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56D03F" w14:textId="08BB18CF" w:rsidR="00225DE8" w:rsidRPr="00877C5E" w:rsidRDefault="00225DE8" w:rsidP="00767779">
      <w:pPr>
        <w:spacing w:line="360" w:lineRule="auto"/>
        <w:jc w:val="right"/>
        <w:rPr>
          <w:sz w:val="22"/>
          <w:szCs w:val="22"/>
        </w:rPr>
      </w:pPr>
      <w:r w:rsidRPr="00877C5E">
        <w:rPr>
          <w:sz w:val="22"/>
          <w:szCs w:val="22"/>
        </w:rPr>
        <w:t>APSTIPRINĀTS</w:t>
      </w:r>
      <w:r w:rsidRPr="00877C5E">
        <w:rPr>
          <w:sz w:val="22"/>
          <w:szCs w:val="22"/>
        </w:rPr>
        <w:br/>
        <w:t xml:space="preserve"> iepirkuma komisijas</w:t>
      </w:r>
      <w:r w:rsidRPr="00877C5E">
        <w:rPr>
          <w:sz w:val="22"/>
          <w:szCs w:val="22"/>
        </w:rPr>
        <w:br/>
        <w:t>201</w:t>
      </w:r>
      <w:r w:rsidR="00904A93" w:rsidRPr="00877C5E">
        <w:rPr>
          <w:sz w:val="22"/>
          <w:szCs w:val="22"/>
        </w:rPr>
        <w:t>8</w:t>
      </w:r>
      <w:r w:rsidRPr="00877C5E">
        <w:rPr>
          <w:sz w:val="22"/>
          <w:szCs w:val="22"/>
        </w:rPr>
        <w:t xml:space="preserve">. gada </w:t>
      </w:r>
      <w:r w:rsidR="00223E38">
        <w:rPr>
          <w:sz w:val="22"/>
          <w:szCs w:val="22"/>
        </w:rPr>
        <w:t>20. decembra</w:t>
      </w:r>
      <w:r w:rsidR="00405707">
        <w:rPr>
          <w:sz w:val="22"/>
          <w:szCs w:val="22"/>
        </w:rPr>
        <w:t xml:space="preserve"> sēdē</w:t>
      </w:r>
      <w:r w:rsidR="00405707">
        <w:rPr>
          <w:sz w:val="22"/>
          <w:szCs w:val="22"/>
        </w:rPr>
        <w:br/>
        <w:t>protokols Nr.1</w:t>
      </w:r>
    </w:p>
    <w:p w14:paraId="457FE12B" w14:textId="77777777" w:rsidR="00225DE8" w:rsidRPr="00877C5E" w:rsidRDefault="00225DE8" w:rsidP="00767779">
      <w:pPr>
        <w:spacing w:line="360" w:lineRule="auto"/>
        <w:jc w:val="right"/>
        <w:rPr>
          <w:rFonts w:eastAsia="Calibri"/>
          <w:sz w:val="22"/>
          <w:szCs w:val="22"/>
        </w:rPr>
      </w:pPr>
    </w:p>
    <w:p w14:paraId="55EE181E" w14:textId="77777777" w:rsidR="00225DE8" w:rsidRPr="00877C5E" w:rsidRDefault="00225DE8" w:rsidP="00767779">
      <w:pPr>
        <w:spacing w:line="360" w:lineRule="auto"/>
        <w:jc w:val="center"/>
        <w:rPr>
          <w:rFonts w:eastAsia="Calibri"/>
          <w:sz w:val="28"/>
          <w:szCs w:val="28"/>
        </w:rPr>
      </w:pPr>
    </w:p>
    <w:p w14:paraId="2A202D83" w14:textId="77777777" w:rsidR="00225DE8" w:rsidRPr="00877C5E" w:rsidRDefault="00225DE8" w:rsidP="00767779">
      <w:pPr>
        <w:spacing w:line="360" w:lineRule="auto"/>
        <w:jc w:val="center"/>
        <w:rPr>
          <w:rFonts w:eastAsia="Calibri"/>
          <w:sz w:val="28"/>
          <w:szCs w:val="28"/>
        </w:rPr>
      </w:pPr>
    </w:p>
    <w:p w14:paraId="2F7EC2AC" w14:textId="77777777" w:rsidR="00225DE8" w:rsidRPr="00877C5E" w:rsidRDefault="00225DE8" w:rsidP="00767779">
      <w:pPr>
        <w:spacing w:line="360" w:lineRule="auto"/>
        <w:jc w:val="center"/>
        <w:rPr>
          <w:rFonts w:eastAsia="Calibri"/>
          <w:sz w:val="28"/>
          <w:szCs w:val="28"/>
        </w:rPr>
      </w:pPr>
    </w:p>
    <w:p w14:paraId="2CFF1049" w14:textId="77777777" w:rsidR="00225DE8" w:rsidRPr="00877C5E" w:rsidRDefault="00225DE8" w:rsidP="00767779">
      <w:pPr>
        <w:spacing w:line="360" w:lineRule="auto"/>
        <w:jc w:val="center"/>
        <w:rPr>
          <w:rFonts w:eastAsia="Calibri"/>
          <w:sz w:val="28"/>
          <w:szCs w:val="28"/>
        </w:rPr>
      </w:pPr>
      <w:r w:rsidRPr="00877C5E">
        <w:rPr>
          <w:rFonts w:eastAsia="Calibri"/>
          <w:sz w:val="28"/>
          <w:szCs w:val="28"/>
        </w:rPr>
        <w:t xml:space="preserve">Valsts asinsdonoru centrs </w:t>
      </w:r>
    </w:p>
    <w:p w14:paraId="50208527" w14:textId="77777777" w:rsidR="00225DE8" w:rsidRPr="00877C5E" w:rsidRDefault="00225DE8" w:rsidP="00767779">
      <w:pPr>
        <w:jc w:val="center"/>
        <w:rPr>
          <w:rFonts w:eastAsia="Calibri"/>
          <w:b/>
          <w:bCs/>
          <w:sz w:val="28"/>
          <w:szCs w:val="28"/>
        </w:rPr>
      </w:pPr>
    </w:p>
    <w:p w14:paraId="0AA111B2" w14:textId="77777777" w:rsidR="00225DE8" w:rsidRPr="00877C5E" w:rsidRDefault="00C86690" w:rsidP="00767779">
      <w:pPr>
        <w:jc w:val="center"/>
        <w:rPr>
          <w:rFonts w:eastAsia="Calibri"/>
          <w:b/>
          <w:bCs/>
          <w:sz w:val="28"/>
          <w:szCs w:val="28"/>
        </w:rPr>
      </w:pPr>
      <w:r w:rsidRPr="00877C5E">
        <w:rPr>
          <w:rFonts w:eastAsia="Calibri"/>
          <w:b/>
          <w:bCs/>
          <w:sz w:val="28"/>
          <w:szCs w:val="28"/>
        </w:rPr>
        <w:t>Iepirkuma</w:t>
      </w:r>
    </w:p>
    <w:p w14:paraId="60309C0D" w14:textId="77777777" w:rsidR="00225DE8" w:rsidRPr="00877C5E" w:rsidRDefault="00225DE8" w:rsidP="00767779">
      <w:pPr>
        <w:spacing w:line="276" w:lineRule="auto"/>
        <w:jc w:val="center"/>
        <w:rPr>
          <w:rFonts w:eastAsia="Calibri"/>
          <w:b/>
          <w:bCs/>
          <w:sz w:val="28"/>
          <w:szCs w:val="28"/>
        </w:rPr>
      </w:pPr>
    </w:p>
    <w:p w14:paraId="43DF7604" w14:textId="77777777" w:rsidR="00390E24" w:rsidRPr="00877C5E" w:rsidRDefault="00390E24" w:rsidP="00767779">
      <w:pPr>
        <w:spacing w:after="120"/>
        <w:jc w:val="center"/>
        <w:rPr>
          <w:rFonts w:eastAsia="Calibri"/>
          <w:b/>
          <w:bCs/>
          <w:sz w:val="28"/>
          <w:szCs w:val="28"/>
        </w:rPr>
      </w:pPr>
      <w:r w:rsidRPr="00877C5E">
        <w:rPr>
          <w:rFonts w:eastAsia="Calibri"/>
          <w:b/>
          <w:bCs/>
          <w:sz w:val="28"/>
          <w:szCs w:val="28"/>
        </w:rPr>
        <w:t>„</w:t>
      </w:r>
      <w:bookmarkStart w:id="0" w:name="_Hlk533082238"/>
      <w:r w:rsidR="00DF3054">
        <w:rPr>
          <w:rFonts w:eastAsia="Calibri"/>
          <w:b/>
          <w:bCs/>
          <w:sz w:val="28"/>
          <w:szCs w:val="28"/>
        </w:rPr>
        <w:t>Pašlīmējošais papīrs asins komponentu marķēšanai</w:t>
      </w:r>
      <w:bookmarkEnd w:id="0"/>
      <w:r w:rsidRPr="00877C5E">
        <w:rPr>
          <w:rFonts w:eastAsia="Calibri"/>
          <w:b/>
          <w:bCs/>
          <w:sz w:val="28"/>
          <w:szCs w:val="28"/>
        </w:rPr>
        <w:t>”</w:t>
      </w:r>
    </w:p>
    <w:p w14:paraId="6EBF4261" w14:textId="77777777" w:rsidR="00225DE8" w:rsidRPr="00877C5E" w:rsidRDefault="00401CFF" w:rsidP="00767779">
      <w:pPr>
        <w:spacing w:after="120"/>
        <w:jc w:val="center"/>
        <w:rPr>
          <w:rFonts w:eastAsia="Calibri"/>
          <w:b/>
          <w:sz w:val="28"/>
          <w:szCs w:val="28"/>
        </w:rPr>
      </w:pPr>
      <w:r w:rsidRPr="00877C5E">
        <w:rPr>
          <w:rFonts w:eastAsia="Calibri"/>
          <w:b/>
          <w:bCs/>
          <w:sz w:val="28"/>
          <w:szCs w:val="28"/>
        </w:rPr>
        <w:t>(i</w:t>
      </w:r>
      <w:r w:rsidR="00390E24" w:rsidRPr="00877C5E">
        <w:rPr>
          <w:rFonts w:eastAsia="Calibri"/>
          <w:b/>
          <w:bCs/>
          <w:sz w:val="28"/>
          <w:szCs w:val="28"/>
        </w:rPr>
        <w:t>epirkuma identifikācijas Nr. VADC 201</w:t>
      </w:r>
      <w:r w:rsidR="001F2A3E" w:rsidRPr="00877C5E">
        <w:rPr>
          <w:rFonts w:eastAsia="Calibri"/>
          <w:b/>
          <w:bCs/>
          <w:sz w:val="28"/>
          <w:szCs w:val="28"/>
        </w:rPr>
        <w:t>8</w:t>
      </w:r>
      <w:r w:rsidR="00390E24" w:rsidRPr="00877C5E">
        <w:rPr>
          <w:rFonts w:eastAsia="Calibri"/>
          <w:b/>
          <w:bCs/>
          <w:sz w:val="28"/>
          <w:szCs w:val="28"/>
        </w:rPr>
        <w:t>/</w:t>
      </w:r>
      <w:r w:rsidR="00397F0B">
        <w:rPr>
          <w:rFonts w:eastAsia="Calibri"/>
          <w:b/>
          <w:bCs/>
          <w:sz w:val="28"/>
          <w:szCs w:val="28"/>
        </w:rPr>
        <w:t>3</w:t>
      </w:r>
      <w:r w:rsidR="00DF3054">
        <w:rPr>
          <w:rFonts w:eastAsia="Calibri"/>
          <w:b/>
          <w:bCs/>
          <w:sz w:val="28"/>
          <w:szCs w:val="28"/>
        </w:rPr>
        <w:t>2</w:t>
      </w:r>
      <w:r w:rsidRPr="00877C5E">
        <w:rPr>
          <w:rFonts w:eastAsia="Calibri"/>
          <w:b/>
          <w:bCs/>
          <w:sz w:val="28"/>
          <w:szCs w:val="28"/>
        </w:rPr>
        <w:t>)</w:t>
      </w:r>
    </w:p>
    <w:p w14:paraId="3A6275A8" w14:textId="77777777" w:rsidR="00390E24" w:rsidRPr="00877C5E" w:rsidRDefault="00390E24" w:rsidP="00767779">
      <w:pPr>
        <w:spacing w:line="360" w:lineRule="auto"/>
        <w:jc w:val="center"/>
        <w:rPr>
          <w:rFonts w:eastAsia="Calibri"/>
          <w:b/>
          <w:bCs/>
          <w:sz w:val="28"/>
          <w:szCs w:val="28"/>
        </w:rPr>
      </w:pPr>
    </w:p>
    <w:p w14:paraId="6E486F97" w14:textId="77777777" w:rsidR="00390E24" w:rsidRPr="00877C5E" w:rsidRDefault="00390E24" w:rsidP="00767779">
      <w:pPr>
        <w:spacing w:line="360" w:lineRule="auto"/>
        <w:jc w:val="center"/>
        <w:rPr>
          <w:rFonts w:eastAsia="Calibri"/>
          <w:b/>
          <w:bCs/>
          <w:sz w:val="28"/>
          <w:szCs w:val="28"/>
        </w:rPr>
      </w:pPr>
    </w:p>
    <w:p w14:paraId="6BEDF195" w14:textId="77777777" w:rsidR="00390E24" w:rsidRPr="00877C5E" w:rsidRDefault="00390E24" w:rsidP="00767779">
      <w:pPr>
        <w:spacing w:line="360" w:lineRule="auto"/>
        <w:jc w:val="center"/>
        <w:rPr>
          <w:rFonts w:eastAsia="Calibri"/>
          <w:b/>
          <w:bCs/>
          <w:sz w:val="28"/>
          <w:szCs w:val="28"/>
        </w:rPr>
      </w:pPr>
    </w:p>
    <w:p w14:paraId="2259D98A" w14:textId="77777777" w:rsidR="00225DE8" w:rsidRPr="00877C5E" w:rsidRDefault="00225DE8" w:rsidP="00767779">
      <w:pPr>
        <w:spacing w:line="360" w:lineRule="auto"/>
        <w:jc w:val="center"/>
        <w:rPr>
          <w:rFonts w:eastAsia="Calibri"/>
          <w:b/>
          <w:bCs/>
          <w:sz w:val="28"/>
          <w:szCs w:val="28"/>
        </w:rPr>
      </w:pPr>
      <w:r w:rsidRPr="00877C5E">
        <w:rPr>
          <w:rFonts w:eastAsia="Calibri"/>
          <w:b/>
          <w:bCs/>
          <w:sz w:val="28"/>
          <w:szCs w:val="28"/>
        </w:rPr>
        <w:t>NOLIKUMS</w:t>
      </w:r>
    </w:p>
    <w:p w14:paraId="6BFB5913" w14:textId="77777777" w:rsidR="00225DE8" w:rsidRPr="00877C5E" w:rsidRDefault="00225DE8" w:rsidP="00767779">
      <w:pPr>
        <w:spacing w:line="360" w:lineRule="auto"/>
        <w:rPr>
          <w:rFonts w:eastAsia="Calibri"/>
          <w:b/>
          <w:bCs/>
          <w:sz w:val="22"/>
          <w:szCs w:val="22"/>
        </w:rPr>
      </w:pPr>
    </w:p>
    <w:p w14:paraId="249514DB" w14:textId="77777777" w:rsidR="00225DE8" w:rsidRPr="00877C5E" w:rsidRDefault="00225DE8" w:rsidP="00767779">
      <w:pPr>
        <w:spacing w:line="360" w:lineRule="auto"/>
        <w:rPr>
          <w:rFonts w:eastAsia="Calibri"/>
          <w:b/>
          <w:bCs/>
          <w:sz w:val="22"/>
          <w:szCs w:val="22"/>
        </w:rPr>
      </w:pPr>
    </w:p>
    <w:p w14:paraId="064DDF38" w14:textId="77777777" w:rsidR="00225DE8" w:rsidRPr="00877C5E" w:rsidRDefault="00225DE8" w:rsidP="00767779">
      <w:pPr>
        <w:spacing w:line="360" w:lineRule="auto"/>
        <w:rPr>
          <w:rFonts w:eastAsia="Calibri"/>
          <w:b/>
          <w:bCs/>
          <w:sz w:val="22"/>
          <w:szCs w:val="22"/>
        </w:rPr>
      </w:pPr>
    </w:p>
    <w:p w14:paraId="747909A8" w14:textId="77777777" w:rsidR="00225DE8" w:rsidRPr="00877C5E" w:rsidRDefault="00225DE8" w:rsidP="00767779">
      <w:pPr>
        <w:spacing w:line="360" w:lineRule="auto"/>
        <w:rPr>
          <w:rFonts w:eastAsia="Calibri"/>
          <w:b/>
          <w:bCs/>
          <w:sz w:val="22"/>
          <w:szCs w:val="22"/>
        </w:rPr>
      </w:pPr>
    </w:p>
    <w:p w14:paraId="62747993" w14:textId="77777777" w:rsidR="00225DE8" w:rsidRPr="00877C5E" w:rsidRDefault="00225DE8" w:rsidP="00767779">
      <w:pPr>
        <w:spacing w:line="360" w:lineRule="auto"/>
        <w:rPr>
          <w:rFonts w:eastAsia="Calibri"/>
          <w:b/>
          <w:bCs/>
          <w:sz w:val="22"/>
          <w:szCs w:val="22"/>
        </w:rPr>
      </w:pPr>
    </w:p>
    <w:p w14:paraId="2968ECDF" w14:textId="77777777" w:rsidR="00225DE8" w:rsidRPr="00877C5E" w:rsidRDefault="00225DE8" w:rsidP="00767779">
      <w:pPr>
        <w:spacing w:line="360" w:lineRule="auto"/>
        <w:rPr>
          <w:rFonts w:eastAsia="Calibri"/>
          <w:b/>
          <w:bCs/>
          <w:sz w:val="22"/>
          <w:szCs w:val="22"/>
        </w:rPr>
      </w:pPr>
    </w:p>
    <w:p w14:paraId="3953F324" w14:textId="77777777" w:rsidR="00225DE8" w:rsidRPr="00877C5E" w:rsidRDefault="00225DE8" w:rsidP="00767779">
      <w:pPr>
        <w:spacing w:line="360" w:lineRule="auto"/>
        <w:rPr>
          <w:rFonts w:eastAsia="Calibri"/>
          <w:b/>
          <w:bCs/>
          <w:sz w:val="22"/>
          <w:szCs w:val="22"/>
        </w:rPr>
      </w:pPr>
    </w:p>
    <w:p w14:paraId="64A37488" w14:textId="77777777" w:rsidR="00225DE8" w:rsidRPr="00877C5E" w:rsidRDefault="00225DE8" w:rsidP="00767779">
      <w:pPr>
        <w:spacing w:line="360" w:lineRule="auto"/>
        <w:rPr>
          <w:rFonts w:eastAsia="Calibri"/>
          <w:b/>
          <w:bCs/>
          <w:sz w:val="22"/>
          <w:szCs w:val="22"/>
        </w:rPr>
      </w:pPr>
    </w:p>
    <w:p w14:paraId="6DBA780B" w14:textId="77777777" w:rsidR="00225DE8" w:rsidRPr="00877C5E" w:rsidRDefault="00225DE8" w:rsidP="00767779">
      <w:pPr>
        <w:spacing w:line="360" w:lineRule="auto"/>
        <w:rPr>
          <w:rFonts w:eastAsia="Calibri"/>
          <w:b/>
          <w:bCs/>
          <w:sz w:val="22"/>
          <w:szCs w:val="22"/>
        </w:rPr>
      </w:pPr>
    </w:p>
    <w:p w14:paraId="259C3AC1" w14:textId="77777777" w:rsidR="00225DE8" w:rsidRPr="00877C5E" w:rsidRDefault="00225DE8" w:rsidP="00767779">
      <w:pPr>
        <w:spacing w:line="360" w:lineRule="auto"/>
        <w:rPr>
          <w:rFonts w:eastAsia="Calibri"/>
          <w:b/>
          <w:bCs/>
          <w:sz w:val="22"/>
          <w:szCs w:val="22"/>
        </w:rPr>
      </w:pPr>
    </w:p>
    <w:p w14:paraId="7586C238" w14:textId="77777777" w:rsidR="00225DE8" w:rsidRPr="00877C5E" w:rsidRDefault="00225DE8" w:rsidP="00767779">
      <w:pPr>
        <w:spacing w:line="360" w:lineRule="auto"/>
        <w:rPr>
          <w:rFonts w:eastAsia="Calibri"/>
          <w:b/>
          <w:bCs/>
          <w:sz w:val="22"/>
          <w:szCs w:val="22"/>
        </w:rPr>
      </w:pPr>
    </w:p>
    <w:p w14:paraId="4DD5E2D1" w14:textId="77777777" w:rsidR="00225DE8" w:rsidRPr="00877C5E" w:rsidRDefault="00225DE8" w:rsidP="00767779">
      <w:pPr>
        <w:spacing w:line="360" w:lineRule="auto"/>
        <w:rPr>
          <w:rFonts w:eastAsia="Calibri"/>
          <w:b/>
          <w:bCs/>
          <w:sz w:val="22"/>
          <w:szCs w:val="22"/>
        </w:rPr>
      </w:pPr>
    </w:p>
    <w:p w14:paraId="216B4B29" w14:textId="77777777" w:rsidR="00225DE8" w:rsidRPr="00877C5E" w:rsidRDefault="00225DE8" w:rsidP="00767779">
      <w:pPr>
        <w:spacing w:line="360" w:lineRule="auto"/>
        <w:rPr>
          <w:rFonts w:eastAsia="Calibri"/>
          <w:b/>
          <w:bCs/>
          <w:sz w:val="22"/>
          <w:szCs w:val="22"/>
        </w:rPr>
      </w:pPr>
    </w:p>
    <w:p w14:paraId="2C2F3891" w14:textId="77777777" w:rsidR="00401CFF" w:rsidRPr="00877C5E" w:rsidRDefault="00401CFF" w:rsidP="00767779">
      <w:pPr>
        <w:spacing w:line="360" w:lineRule="auto"/>
        <w:rPr>
          <w:rFonts w:eastAsia="Calibri"/>
          <w:b/>
          <w:bCs/>
          <w:sz w:val="22"/>
          <w:szCs w:val="22"/>
        </w:rPr>
      </w:pPr>
    </w:p>
    <w:p w14:paraId="2A99CFE5" w14:textId="77777777" w:rsidR="00225DE8" w:rsidRPr="00877C5E" w:rsidRDefault="00225DE8" w:rsidP="00767779">
      <w:pPr>
        <w:spacing w:line="360" w:lineRule="auto"/>
        <w:jc w:val="center"/>
        <w:rPr>
          <w:rFonts w:eastAsia="Calibri"/>
          <w:sz w:val="22"/>
          <w:szCs w:val="22"/>
        </w:rPr>
      </w:pPr>
      <w:r w:rsidRPr="00877C5E">
        <w:rPr>
          <w:rFonts w:eastAsia="Calibri"/>
          <w:sz w:val="22"/>
          <w:szCs w:val="22"/>
        </w:rPr>
        <w:t>Rīga, 201</w:t>
      </w:r>
      <w:r w:rsidR="00C260C3" w:rsidRPr="00877C5E">
        <w:rPr>
          <w:rFonts w:eastAsia="Calibri"/>
          <w:sz w:val="22"/>
          <w:szCs w:val="22"/>
        </w:rPr>
        <w:t>8</w:t>
      </w:r>
    </w:p>
    <w:p w14:paraId="69C94706" w14:textId="77777777" w:rsidR="00FE1A56" w:rsidRPr="00877C5E" w:rsidRDefault="00FE1A56" w:rsidP="00767779">
      <w:pPr>
        <w:pStyle w:val="Heading2"/>
        <w:keepNext w:val="0"/>
        <w:widowControl/>
        <w:jc w:val="center"/>
        <w:rPr>
          <w:smallCaps/>
          <w:szCs w:val="24"/>
        </w:rPr>
      </w:pPr>
      <w:r w:rsidRPr="00877C5E">
        <w:rPr>
          <w:szCs w:val="24"/>
        </w:rPr>
        <w:br w:type="page"/>
      </w:r>
      <w:r w:rsidR="00981CCC" w:rsidRPr="00877C5E">
        <w:rPr>
          <w:szCs w:val="24"/>
        </w:rPr>
        <w:lastRenderedPageBreak/>
        <w:t xml:space="preserve">I. </w:t>
      </w:r>
      <w:r w:rsidRPr="00877C5E">
        <w:rPr>
          <w:smallCaps/>
          <w:szCs w:val="24"/>
        </w:rPr>
        <w:t>VISPĀRĪGĀ INFORMĀCIJA</w:t>
      </w:r>
    </w:p>
    <w:p w14:paraId="69B6B247" w14:textId="77777777" w:rsidR="00FE1A56" w:rsidRPr="00877C5E" w:rsidRDefault="00FE1A56" w:rsidP="00767779">
      <w:pPr>
        <w:pStyle w:val="Heading2"/>
        <w:keepNext w:val="0"/>
        <w:numPr>
          <w:ilvl w:val="0"/>
          <w:numId w:val="1"/>
        </w:numPr>
        <w:tabs>
          <w:tab w:val="clear" w:pos="360"/>
        </w:tabs>
        <w:spacing w:before="240"/>
        <w:ind w:left="567" w:hanging="567"/>
        <w:rPr>
          <w:szCs w:val="24"/>
        </w:rPr>
      </w:pPr>
      <w:r w:rsidRPr="00877C5E">
        <w:rPr>
          <w:szCs w:val="24"/>
        </w:rPr>
        <w:t>Iepirkuma identifikācijas numurs, iepirkuma procedūra, pasūtītājs un tā rekvizīti</w:t>
      </w:r>
      <w:r w:rsidRPr="00877C5E">
        <w:rPr>
          <w:b w:val="0"/>
          <w:szCs w:val="24"/>
        </w:rPr>
        <w:t xml:space="preserve">: </w:t>
      </w:r>
    </w:p>
    <w:p w14:paraId="20E24CB9" w14:textId="77777777" w:rsidR="00D07753" w:rsidRPr="00877C5E" w:rsidRDefault="00FE1A56" w:rsidP="00C260C3">
      <w:pPr>
        <w:pStyle w:val="ListParagraph"/>
        <w:numPr>
          <w:ilvl w:val="1"/>
          <w:numId w:val="1"/>
        </w:numPr>
        <w:tabs>
          <w:tab w:val="clear" w:pos="432"/>
          <w:tab w:val="num" w:pos="567"/>
        </w:tabs>
        <w:spacing w:after="0"/>
        <w:ind w:left="567" w:hanging="567"/>
        <w:jc w:val="both"/>
        <w:rPr>
          <w:szCs w:val="24"/>
        </w:rPr>
      </w:pPr>
      <w:r w:rsidRPr="00877C5E">
        <w:rPr>
          <w:szCs w:val="24"/>
        </w:rPr>
        <w:t xml:space="preserve">Iepirkuma identifikācijas numurs: </w:t>
      </w:r>
      <w:r w:rsidR="005350F7" w:rsidRPr="00877C5E">
        <w:rPr>
          <w:szCs w:val="24"/>
        </w:rPr>
        <w:t>VADC</w:t>
      </w:r>
      <w:r w:rsidRPr="00877C5E">
        <w:rPr>
          <w:b/>
          <w:bCs/>
          <w:szCs w:val="24"/>
        </w:rPr>
        <w:t xml:space="preserve"> </w:t>
      </w:r>
      <w:r w:rsidRPr="00877C5E">
        <w:rPr>
          <w:bCs/>
          <w:szCs w:val="24"/>
        </w:rPr>
        <w:t>201</w:t>
      </w:r>
      <w:r w:rsidR="00C260C3" w:rsidRPr="00877C5E">
        <w:rPr>
          <w:bCs/>
          <w:szCs w:val="24"/>
        </w:rPr>
        <w:t>8</w:t>
      </w:r>
      <w:r w:rsidR="00767779" w:rsidRPr="00877C5E">
        <w:rPr>
          <w:bCs/>
          <w:szCs w:val="24"/>
        </w:rPr>
        <w:t>/</w:t>
      </w:r>
      <w:r w:rsidR="00397F0B">
        <w:rPr>
          <w:bCs/>
          <w:szCs w:val="24"/>
        </w:rPr>
        <w:t>3</w:t>
      </w:r>
      <w:r w:rsidR="00DF3054">
        <w:rPr>
          <w:bCs/>
          <w:szCs w:val="24"/>
        </w:rPr>
        <w:t>2</w:t>
      </w:r>
    </w:p>
    <w:p w14:paraId="24A62382" w14:textId="77777777" w:rsidR="00225DE8" w:rsidRPr="00877C5E" w:rsidRDefault="00FE1A56" w:rsidP="00C260C3">
      <w:pPr>
        <w:pStyle w:val="ListParagraph"/>
        <w:numPr>
          <w:ilvl w:val="1"/>
          <w:numId w:val="1"/>
        </w:numPr>
        <w:tabs>
          <w:tab w:val="clear" w:pos="432"/>
          <w:tab w:val="num" w:pos="567"/>
        </w:tabs>
        <w:spacing w:after="0"/>
        <w:ind w:left="567" w:hanging="567"/>
        <w:jc w:val="both"/>
        <w:rPr>
          <w:szCs w:val="24"/>
        </w:rPr>
      </w:pPr>
      <w:r w:rsidRPr="00877C5E">
        <w:rPr>
          <w:szCs w:val="24"/>
        </w:rPr>
        <w:t xml:space="preserve">Pasūtītājs un tā rekvizīti: </w:t>
      </w:r>
      <w:r w:rsidR="00225DE8" w:rsidRPr="00877C5E">
        <w:rPr>
          <w:rFonts w:eastAsia="Calibri"/>
        </w:rPr>
        <w:t>Valsts asinsdonoru centrs, Sēlpils iela 9, Rīga, Latvijas Republika, LV-1007, VNM kods Nr.</w:t>
      </w:r>
      <w:r w:rsidR="00225DE8" w:rsidRPr="00877C5E">
        <w:rPr>
          <w:rFonts w:eastAsia="Calibri"/>
          <w:noProof/>
        </w:rPr>
        <w:t xml:space="preserve"> </w:t>
      </w:r>
      <w:r w:rsidR="00225DE8" w:rsidRPr="00877C5E">
        <w:rPr>
          <w:rFonts w:eastAsia="Calibri"/>
        </w:rPr>
        <w:t>90000013926</w:t>
      </w:r>
      <w:r w:rsidR="00EC5607" w:rsidRPr="00877C5E">
        <w:rPr>
          <w:rFonts w:eastAsia="Calibri"/>
        </w:rPr>
        <w:t xml:space="preserve"> (turpmāk – Pasūtītājs)</w:t>
      </w:r>
      <w:r w:rsidR="00225DE8" w:rsidRPr="00877C5E">
        <w:rPr>
          <w:rFonts w:eastAsia="Calibri"/>
        </w:rPr>
        <w:t>, tālrunis</w:t>
      </w:r>
      <w:r w:rsidR="00225DE8" w:rsidRPr="00877C5E">
        <w:rPr>
          <w:rFonts w:eastAsia="Calibri"/>
          <w:noProof/>
        </w:rPr>
        <w:t xml:space="preserve"> +371</w:t>
      </w:r>
      <w:r w:rsidR="00225DE8" w:rsidRPr="00877C5E">
        <w:rPr>
          <w:rFonts w:eastAsia="Calibri"/>
        </w:rPr>
        <w:t>67471472</w:t>
      </w:r>
      <w:r w:rsidR="00225DE8" w:rsidRPr="00877C5E">
        <w:rPr>
          <w:rFonts w:eastAsia="Calibri"/>
          <w:noProof/>
        </w:rPr>
        <w:t>,</w:t>
      </w:r>
      <w:r w:rsidR="00225DE8" w:rsidRPr="00877C5E">
        <w:rPr>
          <w:rFonts w:eastAsia="Calibri"/>
        </w:rPr>
        <w:t xml:space="preserve"> fakss</w:t>
      </w:r>
      <w:r w:rsidR="00225DE8" w:rsidRPr="00877C5E">
        <w:rPr>
          <w:rFonts w:eastAsia="Calibri"/>
          <w:noProof/>
        </w:rPr>
        <w:t xml:space="preserve"> +371</w:t>
      </w:r>
      <w:r w:rsidR="00225DE8" w:rsidRPr="00877C5E">
        <w:rPr>
          <w:rFonts w:eastAsia="Calibri"/>
        </w:rPr>
        <w:t>67408881, elektroniskā pasta adrese:</w:t>
      </w:r>
      <w:r w:rsidR="004A1A63" w:rsidRPr="00877C5E">
        <w:rPr>
          <w:rFonts w:eastAsia="Calibri"/>
        </w:rPr>
        <w:t xml:space="preserve"> </w:t>
      </w:r>
      <w:hyperlink r:id="rId8" w:history="1">
        <w:r w:rsidR="004A1A63" w:rsidRPr="00877C5E">
          <w:rPr>
            <w:rStyle w:val="Hyperlink"/>
            <w:rFonts w:eastAsia="Calibri"/>
          </w:rPr>
          <w:t>iepirkumi@vadc.gov.lv</w:t>
        </w:r>
      </w:hyperlink>
      <w:r w:rsidR="004A1A63" w:rsidRPr="00877C5E">
        <w:rPr>
          <w:rFonts w:eastAsia="Calibri"/>
        </w:rPr>
        <w:t>, mājas lapas adrese:</w:t>
      </w:r>
      <w:r w:rsidR="00225DE8" w:rsidRPr="00877C5E">
        <w:rPr>
          <w:rFonts w:eastAsia="Calibri"/>
        </w:rPr>
        <w:t xml:space="preserve"> </w:t>
      </w:r>
      <w:hyperlink r:id="rId9" w:history="1">
        <w:r w:rsidR="004A1A63" w:rsidRPr="00877C5E">
          <w:rPr>
            <w:rStyle w:val="Hyperlink"/>
            <w:rFonts w:eastAsia="Calibri"/>
          </w:rPr>
          <w:t>www.vadc.lv</w:t>
        </w:r>
      </w:hyperlink>
    </w:p>
    <w:p w14:paraId="14AD04F3" w14:textId="77777777" w:rsidR="00225DE8" w:rsidRPr="00877C5E" w:rsidRDefault="00225DE8" w:rsidP="00C260C3">
      <w:pPr>
        <w:tabs>
          <w:tab w:val="num" w:pos="567"/>
        </w:tabs>
        <w:ind w:left="567"/>
        <w:rPr>
          <w:rFonts w:eastAsia="Calibri"/>
        </w:rPr>
      </w:pPr>
      <w:r w:rsidRPr="00877C5E">
        <w:rPr>
          <w:rFonts w:eastAsia="Calibri"/>
        </w:rPr>
        <w:t>Bankas rekvizīti:</w:t>
      </w:r>
    </w:p>
    <w:p w14:paraId="4CA3A622" w14:textId="77777777" w:rsidR="00225DE8" w:rsidRPr="00877C5E" w:rsidRDefault="00225DE8" w:rsidP="00C260C3">
      <w:pPr>
        <w:tabs>
          <w:tab w:val="num" w:pos="567"/>
        </w:tabs>
        <w:ind w:left="567"/>
      </w:pPr>
      <w:r w:rsidRPr="00877C5E">
        <w:t xml:space="preserve">Banka: Valsts kase </w:t>
      </w:r>
    </w:p>
    <w:p w14:paraId="3D29479C" w14:textId="77777777" w:rsidR="00225DE8" w:rsidRPr="00877C5E" w:rsidRDefault="00225DE8" w:rsidP="00C260C3">
      <w:pPr>
        <w:tabs>
          <w:tab w:val="num" w:pos="567"/>
        </w:tabs>
        <w:ind w:left="567"/>
      </w:pPr>
      <w:r w:rsidRPr="00877C5E">
        <w:t>Bankas kods TRELLV22</w:t>
      </w:r>
    </w:p>
    <w:p w14:paraId="73ACFCAB" w14:textId="77777777" w:rsidR="00D07753" w:rsidRPr="00877C5E" w:rsidRDefault="00225DE8" w:rsidP="00C260C3">
      <w:pPr>
        <w:tabs>
          <w:tab w:val="num" w:pos="567"/>
        </w:tabs>
        <w:ind w:left="567"/>
      </w:pPr>
      <w:r w:rsidRPr="00877C5E">
        <w:rPr>
          <w:rFonts w:eastAsia="Calibri"/>
        </w:rPr>
        <w:t xml:space="preserve">Konta Nr. </w:t>
      </w:r>
      <w:r w:rsidRPr="00877C5E">
        <w:rPr>
          <w:rFonts w:eastAsia="Calibri"/>
          <w:spacing w:val="-3"/>
        </w:rPr>
        <w:t>LV20TREL2290567004000</w:t>
      </w:r>
    </w:p>
    <w:p w14:paraId="4E661386" w14:textId="77777777" w:rsidR="00D07753" w:rsidRPr="00877C5E" w:rsidRDefault="00D07753" w:rsidP="00C260C3">
      <w:pPr>
        <w:pStyle w:val="ListParagraph"/>
        <w:numPr>
          <w:ilvl w:val="1"/>
          <w:numId w:val="1"/>
        </w:numPr>
        <w:tabs>
          <w:tab w:val="clear" w:pos="432"/>
          <w:tab w:val="num" w:pos="567"/>
        </w:tabs>
        <w:spacing w:after="0"/>
        <w:ind w:left="567" w:hanging="567"/>
        <w:jc w:val="both"/>
        <w:rPr>
          <w:szCs w:val="24"/>
        </w:rPr>
      </w:pPr>
      <w:r w:rsidRPr="00877C5E">
        <w:rPr>
          <w:szCs w:val="24"/>
        </w:rPr>
        <w:t xml:space="preserve">Iepirkuma procedūra – </w:t>
      </w:r>
      <w:r w:rsidR="003D191D" w:rsidRPr="00877C5E">
        <w:rPr>
          <w:szCs w:val="24"/>
        </w:rPr>
        <w:t>atklāts konkurss</w:t>
      </w:r>
      <w:r w:rsidR="008E422A" w:rsidRPr="00877C5E">
        <w:rPr>
          <w:szCs w:val="24"/>
        </w:rPr>
        <w:t>.</w:t>
      </w:r>
    </w:p>
    <w:p w14:paraId="3D07C8A2" w14:textId="77777777" w:rsidR="00FE1A56" w:rsidRPr="00877C5E" w:rsidRDefault="008014B5" w:rsidP="0017210A">
      <w:pPr>
        <w:pStyle w:val="h3body1"/>
      </w:pPr>
      <w:r w:rsidRPr="00877C5E">
        <w:t xml:space="preserve">Kontaktpersonas organizatoriska rakstura informācijas sniegšanai: </w:t>
      </w:r>
      <w:r w:rsidR="00F052DA" w:rsidRPr="00877C5E">
        <w:t>Administratīvā departamenta vecākā iepirkumu speciāliste Līga Jākobsone</w:t>
      </w:r>
      <w:r w:rsidR="00DD1012" w:rsidRPr="00DD1012">
        <w:t xml:space="preserve"> </w:t>
      </w:r>
      <w:r w:rsidR="00DD1012">
        <w:t>vai Administratīvā departamenta jurists Roberts Jansons</w:t>
      </w:r>
      <w:r w:rsidRPr="00877C5E">
        <w:t>, tālr. +371674</w:t>
      </w:r>
      <w:r w:rsidR="00F052DA" w:rsidRPr="00877C5E">
        <w:t>08874</w:t>
      </w:r>
      <w:r w:rsidRPr="00877C5E">
        <w:t xml:space="preserve">, e-pasts: </w:t>
      </w:r>
      <w:hyperlink r:id="rId10" w:history="1">
        <w:r w:rsidRPr="00877C5E">
          <w:rPr>
            <w:rStyle w:val="Hyperlink"/>
            <w:color w:val="auto"/>
          </w:rPr>
          <w:t>iepirkumi@vadc.gov.lv</w:t>
        </w:r>
      </w:hyperlink>
      <w:r w:rsidR="00DD1012">
        <w:t>.</w:t>
      </w:r>
    </w:p>
    <w:p w14:paraId="6EA8B73B" w14:textId="77777777" w:rsidR="00FE1A56" w:rsidRPr="00877C5E" w:rsidRDefault="00F96D21" w:rsidP="00767779">
      <w:pPr>
        <w:pStyle w:val="BodyText"/>
        <w:numPr>
          <w:ilvl w:val="0"/>
          <w:numId w:val="1"/>
        </w:numPr>
        <w:tabs>
          <w:tab w:val="clear" w:pos="360"/>
        </w:tabs>
        <w:autoSpaceDE w:val="0"/>
        <w:autoSpaceDN w:val="0"/>
        <w:spacing w:before="120" w:after="0"/>
        <w:ind w:left="567" w:hanging="567"/>
        <w:jc w:val="both"/>
        <w:outlineLvl w:val="1"/>
        <w:rPr>
          <w:rFonts w:ascii="Times New Roman" w:hAnsi="Times New Roman"/>
          <w:b/>
          <w:szCs w:val="24"/>
          <w:lang w:val="lv-LV"/>
        </w:rPr>
      </w:pPr>
      <w:r w:rsidRPr="00877C5E">
        <w:rPr>
          <w:rFonts w:ascii="Times New Roman" w:hAnsi="Times New Roman"/>
          <w:b/>
          <w:szCs w:val="24"/>
          <w:lang w:val="lv-LV"/>
        </w:rPr>
        <w:t>Pretendent</w:t>
      </w:r>
      <w:r w:rsidR="00D07753" w:rsidRPr="00877C5E">
        <w:rPr>
          <w:rFonts w:ascii="Times New Roman" w:hAnsi="Times New Roman"/>
          <w:b/>
          <w:szCs w:val="24"/>
          <w:lang w:val="lv-LV"/>
        </w:rPr>
        <w:t>s</w:t>
      </w:r>
    </w:p>
    <w:p w14:paraId="598A3E1B" w14:textId="77777777" w:rsidR="00EC216E" w:rsidRPr="00877C5E" w:rsidRDefault="00F96D21" w:rsidP="0017210A">
      <w:pPr>
        <w:pStyle w:val="h3body1"/>
      </w:pPr>
      <w:r w:rsidRPr="00877C5E">
        <w:t>Pretendent</w:t>
      </w:r>
      <w:r w:rsidR="00FE1A56" w:rsidRPr="00877C5E">
        <w:t>s ir normatīvajos aktos noteiktajā kārtībā reģistrēta persona</w:t>
      </w:r>
      <w:r w:rsidR="00DB6AAC" w:rsidRPr="00877C5E">
        <w:t xml:space="preserve"> vai šādu personu apvienība</w:t>
      </w:r>
      <w:r w:rsidR="00FE1A56" w:rsidRPr="00877C5E">
        <w:t xml:space="preserve">, kas iesniegusi piedāvājumu </w:t>
      </w:r>
      <w:r w:rsidR="005350F7" w:rsidRPr="00877C5E">
        <w:t>piegādāt preces</w:t>
      </w:r>
      <w:r w:rsidR="00FE1A56" w:rsidRPr="00877C5E">
        <w:rPr>
          <w:color w:val="FF0000"/>
        </w:rPr>
        <w:t xml:space="preserve"> </w:t>
      </w:r>
      <w:r w:rsidR="00FE1A56" w:rsidRPr="00877C5E">
        <w:t xml:space="preserve">saskaņā ar </w:t>
      </w:r>
      <w:r w:rsidR="008E422A" w:rsidRPr="00877C5E">
        <w:t>iepirkuma</w:t>
      </w:r>
      <w:r w:rsidR="00FE1A56" w:rsidRPr="00877C5E">
        <w:t xml:space="preserve"> </w:t>
      </w:r>
      <w:r w:rsidR="00390E24" w:rsidRPr="00877C5E">
        <w:t>„</w:t>
      </w:r>
      <w:r w:rsidR="00DF3054">
        <w:t>Pašlīmējošais papīrs asins komponentu marķēšanai</w:t>
      </w:r>
      <w:r w:rsidR="00390E24" w:rsidRPr="00877C5E">
        <w:t>”</w:t>
      </w:r>
      <w:r w:rsidR="00FE1A56" w:rsidRPr="00877C5E">
        <w:rPr>
          <w:caps/>
        </w:rPr>
        <w:t>,</w:t>
      </w:r>
      <w:r w:rsidR="00FE1A56" w:rsidRPr="00877C5E">
        <w:t xml:space="preserve"> identifikācijas Nr.</w:t>
      </w:r>
      <w:r w:rsidR="006400F5" w:rsidRPr="00877C5E">
        <w:t> </w:t>
      </w:r>
      <w:r w:rsidR="00390E24" w:rsidRPr="00877C5E">
        <w:t>VADC</w:t>
      </w:r>
      <w:r w:rsidR="00A43BBF" w:rsidRPr="00877C5E">
        <w:t> </w:t>
      </w:r>
      <w:r w:rsidR="00FE1A56" w:rsidRPr="00877C5E">
        <w:t>201</w:t>
      </w:r>
      <w:r w:rsidR="00444251" w:rsidRPr="00877C5E">
        <w:t>8</w:t>
      </w:r>
      <w:r w:rsidR="00FE1A56" w:rsidRPr="00877C5E">
        <w:t>/</w:t>
      </w:r>
      <w:r w:rsidR="00870A38">
        <w:t>3</w:t>
      </w:r>
      <w:r w:rsidR="00DF3054">
        <w:t>2</w:t>
      </w:r>
      <w:r w:rsidR="002D3E90" w:rsidRPr="00877C5E">
        <w:t xml:space="preserve"> </w:t>
      </w:r>
      <w:r w:rsidR="00993C17" w:rsidRPr="00877C5E">
        <w:t>(turpmāk – iepirkums)</w:t>
      </w:r>
      <w:r w:rsidR="000D6E58" w:rsidRPr="00877C5E">
        <w:t>,</w:t>
      </w:r>
      <w:r w:rsidR="00FE1A56" w:rsidRPr="00877C5E">
        <w:rPr>
          <w:caps/>
        </w:rPr>
        <w:t xml:space="preserve"> </w:t>
      </w:r>
      <w:r w:rsidR="00FE1A56" w:rsidRPr="00877C5E">
        <w:t>nolikumā (turpmāk –</w:t>
      </w:r>
      <w:r w:rsidR="00FE1A56" w:rsidRPr="00877C5E">
        <w:rPr>
          <w:b/>
        </w:rPr>
        <w:t xml:space="preserve"> </w:t>
      </w:r>
      <w:r w:rsidR="00FE1A56" w:rsidRPr="00877C5E">
        <w:t>nolikums) n</w:t>
      </w:r>
      <w:r w:rsidR="00156F6F" w:rsidRPr="00877C5E">
        <w:t>orādītajām Pasūtītāja prasībām</w:t>
      </w:r>
      <w:r w:rsidR="00D40B1B" w:rsidRPr="00877C5E">
        <w:t>.</w:t>
      </w:r>
      <w:r w:rsidR="00D936CE" w:rsidRPr="00877C5E">
        <w:t xml:space="preserve"> </w:t>
      </w:r>
    </w:p>
    <w:p w14:paraId="277D6C66" w14:textId="77777777" w:rsidR="00FE1A56" w:rsidRPr="00877C5E" w:rsidRDefault="00F96D21" w:rsidP="00B507BE">
      <w:pPr>
        <w:pStyle w:val="BodyText"/>
        <w:widowControl/>
        <w:numPr>
          <w:ilvl w:val="1"/>
          <w:numId w:val="1"/>
        </w:numPr>
        <w:spacing w:after="0"/>
        <w:ind w:left="426" w:hanging="426"/>
        <w:jc w:val="both"/>
        <w:rPr>
          <w:rFonts w:ascii="Times New Roman" w:hAnsi="Times New Roman"/>
          <w:szCs w:val="24"/>
          <w:lang w:val="lv-LV"/>
        </w:rPr>
      </w:pPr>
      <w:r w:rsidRPr="00877C5E">
        <w:rPr>
          <w:rFonts w:ascii="Times New Roman" w:hAnsi="Times New Roman"/>
          <w:szCs w:val="24"/>
          <w:lang w:val="lv-LV"/>
        </w:rPr>
        <w:t>Pretendent</w:t>
      </w:r>
      <w:r w:rsidR="00FE1A56" w:rsidRPr="00877C5E">
        <w:rPr>
          <w:rFonts w:ascii="Times New Roman" w:hAnsi="Times New Roman"/>
          <w:szCs w:val="24"/>
          <w:lang w:val="lv-LV"/>
        </w:rPr>
        <w:t xml:space="preserve">am pilnībā jāsedz piedāvājuma sagatavošanas un iesniegšanas izmaksas. Pasūtītājs neuzņemas saistības par šīm izmaksām neatkarīgi no </w:t>
      </w:r>
      <w:r w:rsidR="008E422A" w:rsidRPr="00877C5E">
        <w:rPr>
          <w:rFonts w:ascii="Times New Roman" w:hAnsi="Times New Roman"/>
          <w:szCs w:val="24"/>
          <w:lang w:val="lv-LV"/>
        </w:rPr>
        <w:t>iepirkuma</w:t>
      </w:r>
      <w:r w:rsidR="00FE1A56" w:rsidRPr="00877C5E">
        <w:rPr>
          <w:rFonts w:ascii="Times New Roman" w:hAnsi="Times New Roman"/>
          <w:szCs w:val="24"/>
          <w:lang w:val="lv-LV"/>
        </w:rPr>
        <w:t xml:space="preserve"> rezultāta.</w:t>
      </w:r>
    </w:p>
    <w:p w14:paraId="11B44FB0" w14:textId="77777777" w:rsidR="00FE1A56" w:rsidRPr="00877C5E" w:rsidRDefault="00FE1A56" w:rsidP="00767779">
      <w:pPr>
        <w:pStyle w:val="BodyText"/>
        <w:numPr>
          <w:ilvl w:val="0"/>
          <w:numId w:val="1"/>
        </w:numPr>
        <w:tabs>
          <w:tab w:val="clear" w:pos="360"/>
        </w:tabs>
        <w:autoSpaceDE w:val="0"/>
        <w:autoSpaceDN w:val="0"/>
        <w:spacing w:before="120" w:after="0"/>
        <w:ind w:left="567" w:hanging="567"/>
        <w:jc w:val="both"/>
        <w:outlineLvl w:val="1"/>
        <w:rPr>
          <w:rFonts w:ascii="Times New Roman" w:hAnsi="Times New Roman"/>
          <w:b/>
          <w:szCs w:val="24"/>
          <w:lang w:val="lv-LV"/>
        </w:rPr>
      </w:pPr>
      <w:r w:rsidRPr="00877C5E">
        <w:rPr>
          <w:rFonts w:ascii="Times New Roman" w:hAnsi="Times New Roman"/>
          <w:b/>
          <w:szCs w:val="24"/>
          <w:lang w:val="lv-LV"/>
        </w:rPr>
        <w:t>Iepirkum</w:t>
      </w:r>
      <w:r w:rsidR="00EC216E" w:rsidRPr="00877C5E">
        <w:rPr>
          <w:rFonts w:ascii="Times New Roman" w:hAnsi="Times New Roman"/>
          <w:b/>
          <w:szCs w:val="24"/>
          <w:lang w:val="lv-LV"/>
        </w:rPr>
        <w:t>a priekšmeta apraksts</w:t>
      </w:r>
    </w:p>
    <w:p w14:paraId="4D61C31E" w14:textId="77777777" w:rsidR="0040388D" w:rsidRPr="00877C5E" w:rsidRDefault="00B2777C" w:rsidP="0017210A">
      <w:pPr>
        <w:pStyle w:val="h3body1"/>
      </w:pPr>
      <w:r>
        <w:t>Pašlīmējošā papīra asins komponentu marķēšanai</w:t>
      </w:r>
      <w:r w:rsidR="008A66D3" w:rsidRPr="00877C5E">
        <w:t xml:space="preserve"> (turpmāk – prece)</w:t>
      </w:r>
      <w:r w:rsidR="00F60DE4" w:rsidRPr="00877C5E">
        <w:t xml:space="preserve"> iegāde ar piegādi</w:t>
      </w:r>
      <w:r w:rsidR="00562368" w:rsidRPr="00877C5E">
        <w:t xml:space="preserve"> </w:t>
      </w:r>
      <w:r w:rsidR="00D0015F" w:rsidRPr="00877C5E">
        <w:t>saskaņā ar Tehnisko specifikāciju</w:t>
      </w:r>
      <w:r w:rsidR="00C17C40" w:rsidRPr="00877C5E">
        <w:t>.</w:t>
      </w:r>
    </w:p>
    <w:p w14:paraId="3A8727DF" w14:textId="0BBF4625" w:rsidR="0077645E" w:rsidRPr="00877C5E" w:rsidRDefault="0077645E" w:rsidP="0017210A">
      <w:pPr>
        <w:pStyle w:val="h3body1"/>
      </w:pPr>
      <w:r w:rsidRPr="00877C5E">
        <w:t xml:space="preserve">Iepirkuma priekšmets </w:t>
      </w:r>
      <w:r w:rsidR="00445A31">
        <w:t>nav dalīts daļās.</w:t>
      </w:r>
    </w:p>
    <w:p w14:paraId="6E1164E9" w14:textId="77777777" w:rsidR="0040388D" w:rsidRPr="009E4264" w:rsidRDefault="0040388D" w:rsidP="0017210A">
      <w:pPr>
        <w:pStyle w:val="h3body1"/>
        <w:rPr>
          <w:b/>
        </w:rPr>
      </w:pPr>
      <w:r w:rsidRPr="009E4264">
        <w:t xml:space="preserve">CPV kods: </w:t>
      </w:r>
      <w:r w:rsidR="00061DBC" w:rsidRPr="009E4264">
        <w:t>3</w:t>
      </w:r>
      <w:r w:rsidR="006C5557">
        <w:t>00000</w:t>
      </w:r>
      <w:r w:rsidR="00BE0AA1" w:rsidRPr="009E4264">
        <w:t>00-0</w:t>
      </w:r>
      <w:r w:rsidRPr="009E4264">
        <w:t>.</w:t>
      </w:r>
    </w:p>
    <w:p w14:paraId="2C5922C0" w14:textId="79165362" w:rsidR="000A2F61" w:rsidRPr="009E4264" w:rsidRDefault="00515BFE" w:rsidP="0017210A">
      <w:pPr>
        <w:pStyle w:val="h3body1"/>
        <w:rPr>
          <w:b/>
        </w:rPr>
      </w:pPr>
      <w:r w:rsidRPr="009E4264">
        <w:t>Iepirkuma līguma darbības termiņš –</w:t>
      </w:r>
      <w:r w:rsidR="00D40B1B" w:rsidRPr="009E4264">
        <w:t xml:space="preserve"> </w:t>
      </w:r>
      <w:r w:rsidR="007C1128">
        <w:t>līdz 20</w:t>
      </w:r>
      <w:r w:rsidR="00AA25D5">
        <w:t>20. gada 31. martam</w:t>
      </w:r>
      <w:r w:rsidRPr="009E4264">
        <w:t>.</w:t>
      </w:r>
    </w:p>
    <w:p w14:paraId="7296ED00" w14:textId="77777777" w:rsidR="00FE1A56" w:rsidRPr="00877C5E" w:rsidRDefault="00B97A7F" w:rsidP="0017210A">
      <w:pPr>
        <w:pStyle w:val="h3body1"/>
        <w:rPr>
          <w:b/>
        </w:rPr>
      </w:pPr>
      <w:r w:rsidRPr="00877C5E">
        <w:t>Preču piegādes</w:t>
      </w:r>
      <w:r w:rsidR="00E37B69" w:rsidRPr="00877C5E">
        <w:t xml:space="preserve"> </w:t>
      </w:r>
      <w:r w:rsidR="00FE1A56" w:rsidRPr="00877C5E">
        <w:t xml:space="preserve">vieta: </w:t>
      </w:r>
      <w:r w:rsidR="00225DE8" w:rsidRPr="00877C5E">
        <w:t>Valsts asinsdonoru centrs</w:t>
      </w:r>
      <w:r w:rsidR="00687EA5" w:rsidRPr="00877C5E">
        <w:t>, Sēlpils iela 9, Rīga, LV-1007</w:t>
      </w:r>
      <w:r w:rsidR="00FE1A56" w:rsidRPr="00877C5E">
        <w:t>.</w:t>
      </w:r>
    </w:p>
    <w:p w14:paraId="230EFD42" w14:textId="77777777" w:rsidR="00F70B46" w:rsidRPr="00627BF0" w:rsidRDefault="00831951" w:rsidP="00F70B46">
      <w:pPr>
        <w:numPr>
          <w:ilvl w:val="1"/>
          <w:numId w:val="1"/>
        </w:numPr>
        <w:ind w:left="426" w:hanging="426"/>
        <w:jc w:val="both"/>
        <w:rPr>
          <w:b/>
        </w:rPr>
      </w:pPr>
      <w:r w:rsidRPr="00877C5E">
        <w:t xml:space="preserve">Iepirkuma priekšmeta piegādes notiek atbilstoši </w:t>
      </w:r>
      <w:r w:rsidR="00577391">
        <w:t xml:space="preserve">nolikuma </w:t>
      </w:r>
      <w:r w:rsidR="00E359E0">
        <w:t>tehniskajā specifikācij</w:t>
      </w:r>
      <w:r w:rsidR="00577391">
        <w:t xml:space="preserve">ā norādītajiem </w:t>
      </w:r>
      <w:r w:rsidR="00577391" w:rsidRPr="00627BF0">
        <w:t>termiņiem</w:t>
      </w:r>
      <w:r w:rsidR="00CF1152" w:rsidRPr="00627BF0">
        <w:t>.</w:t>
      </w:r>
      <w:bookmarkStart w:id="1" w:name="_Hlk514662855"/>
    </w:p>
    <w:bookmarkEnd w:id="1"/>
    <w:p w14:paraId="111681F4" w14:textId="77777777" w:rsidR="0017210A" w:rsidRPr="00627BF0" w:rsidRDefault="004A4573" w:rsidP="0017210A">
      <w:pPr>
        <w:pStyle w:val="ListParagraph"/>
        <w:numPr>
          <w:ilvl w:val="0"/>
          <w:numId w:val="1"/>
        </w:numPr>
        <w:spacing w:before="120" w:after="0"/>
        <w:ind w:left="357" w:hanging="357"/>
        <w:jc w:val="both"/>
        <w:rPr>
          <w:b/>
        </w:rPr>
      </w:pPr>
      <w:r w:rsidRPr="00627BF0">
        <w:rPr>
          <w:b/>
        </w:rPr>
        <w:t>Piedāvājuma izvēles kritērijs</w:t>
      </w:r>
      <w:r w:rsidR="002352CB" w:rsidRPr="00627BF0">
        <w:rPr>
          <w:b/>
        </w:rPr>
        <w:t xml:space="preserve">. </w:t>
      </w:r>
      <w:r w:rsidRPr="00627BF0">
        <w:t xml:space="preserve">Piedāvājuma izvēles kritērijs ir </w:t>
      </w:r>
      <w:r w:rsidR="008014B5" w:rsidRPr="00627BF0">
        <w:t xml:space="preserve">Tehniskās specifikācijas prasībām atbilstošs </w:t>
      </w:r>
      <w:r w:rsidR="00496BE7" w:rsidRPr="00627BF0">
        <w:t xml:space="preserve">saimnieciski izdevīgākais </w:t>
      </w:r>
      <w:r w:rsidR="008014B5" w:rsidRPr="00627BF0">
        <w:t xml:space="preserve">piedāvājums </w:t>
      </w:r>
      <w:r w:rsidR="00C504FF" w:rsidRPr="00627BF0">
        <w:t>ar zemāko kopējo līgumcenu</w:t>
      </w:r>
      <w:r w:rsidR="00F864B8" w:rsidRPr="00627BF0">
        <w:t>.</w:t>
      </w:r>
    </w:p>
    <w:p w14:paraId="2784313A" w14:textId="77777777" w:rsidR="00EB695B" w:rsidRPr="00877C5E" w:rsidRDefault="00F5608F" w:rsidP="00EC156F">
      <w:pPr>
        <w:pStyle w:val="BodyText"/>
        <w:numPr>
          <w:ilvl w:val="0"/>
          <w:numId w:val="1"/>
        </w:numPr>
        <w:tabs>
          <w:tab w:val="clear" w:pos="360"/>
        </w:tabs>
        <w:autoSpaceDE w:val="0"/>
        <w:autoSpaceDN w:val="0"/>
        <w:spacing w:before="120" w:after="0"/>
        <w:ind w:left="567" w:hanging="567"/>
        <w:jc w:val="both"/>
        <w:outlineLvl w:val="1"/>
        <w:rPr>
          <w:rFonts w:ascii="Times New Roman" w:hAnsi="Times New Roman"/>
          <w:b/>
          <w:szCs w:val="24"/>
          <w:lang w:val="lv-LV"/>
        </w:rPr>
      </w:pPr>
      <w:bookmarkStart w:id="2" w:name="_Ref291654765"/>
      <w:r w:rsidRPr="00877C5E">
        <w:rPr>
          <w:rFonts w:ascii="Times New Roman" w:hAnsi="Times New Roman"/>
          <w:b/>
          <w:szCs w:val="24"/>
          <w:lang w:val="lv-LV"/>
        </w:rPr>
        <w:t>Informācijas apmaiņa un papildu informācijas sniegšana</w:t>
      </w:r>
      <w:bookmarkEnd w:id="2"/>
    </w:p>
    <w:p w14:paraId="156151C5" w14:textId="77777777" w:rsidR="00EC216E" w:rsidRPr="00877C5E" w:rsidRDefault="008E422A" w:rsidP="00EC156F">
      <w:pPr>
        <w:pStyle w:val="BodyText"/>
        <w:widowControl/>
        <w:numPr>
          <w:ilvl w:val="1"/>
          <w:numId w:val="1"/>
        </w:numPr>
        <w:spacing w:after="0"/>
        <w:ind w:left="567" w:hanging="567"/>
        <w:jc w:val="both"/>
        <w:rPr>
          <w:rFonts w:ascii="Times New Roman" w:hAnsi="Times New Roman"/>
          <w:lang w:val="lv-LV"/>
        </w:rPr>
      </w:pPr>
      <w:r w:rsidRPr="00877C5E">
        <w:rPr>
          <w:rFonts w:ascii="Times New Roman" w:hAnsi="Times New Roman"/>
          <w:lang w:val="lv-LV"/>
        </w:rPr>
        <w:t xml:space="preserve">Iepirkuma </w:t>
      </w:r>
      <w:r w:rsidR="00FE1A56" w:rsidRPr="00877C5E">
        <w:rPr>
          <w:rFonts w:ascii="Times New Roman" w:hAnsi="Times New Roman"/>
          <w:lang w:val="lv-LV"/>
        </w:rPr>
        <w:t xml:space="preserve">dokumentācija ir pieejama Pasūtītāja mājas lapā </w:t>
      </w:r>
      <w:hyperlink r:id="rId11" w:history="1">
        <w:r w:rsidR="00CF1152" w:rsidRPr="00877C5E">
          <w:rPr>
            <w:rStyle w:val="Hyperlink"/>
            <w:rFonts w:ascii="Times New Roman" w:hAnsi="Times New Roman"/>
            <w:lang w:val="lv-LV"/>
          </w:rPr>
          <w:t>www.vadc.lv</w:t>
        </w:r>
      </w:hyperlink>
      <w:r w:rsidR="00F94070" w:rsidRPr="00877C5E">
        <w:rPr>
          <w:rFonts w:ascii="Times New Roman" w:hAnsi="Times New Roman"/>
          <w:lang w:val="lv-LV"/>
        </w:rPr>
        <w:t xml:space="preserve"> sadaļā “</w:t>
      </w:r>
      <w:r w:rsidR="008B44D2" w:rsidRPr="00877C5E">
        <w:rPr>
          <w:rFonts w:ascii="Times New Roman" w:hAnsi="Times New Roman"/>
          <w:lang w:val="lv-LV"/>
        </w:rPr>
        <w:t>Publiskie i</w:t>
      </w:r>
      <w:r w:rsidR="00FE1A56" w:rsidRPr="00877C5E">
        <w:rPr>
          <w:rFonts w:ascii="Times New Roman" w:hAnsi="Times New Roman"/>
          <w:lang w:val="lv-LV"/>
        </w:rPr>
        <w:t>epirkumi”.</w:t>
      </w:r>
    </w:p>
    <w:p w14:paraId="518AA1EC" w14:textId="77777777" w:rsidR="006B5A60" w:rsidRPr="00877C5E" w:rsidRDefault="00FE1A56" w:rsidP="00EC156F">
      <w:pPr>
        <w:pStyle w:val="BodyText"/>
        <w:widowControl/>
        <w:numPr>
          <w:ilvl w:val="1"/>
          <w:numId w:val="1"/>
        </w:numPr>
        <w:spacing w:after="0"/>
        <w:ind w:left="567" w:hanging="567"/>
        <w:jc w:val="both"/>
        <w:rPr>
          <w:rFonts w:ascii="Times New Roman" w:hAnsi="Times New Roman"/>
          <w:lang w:val="lv-LV"/>
        </w:rPr>
      </w:pPr>
      <w:r w:rsidRPr="00877C5E">
        <w:rPr>
          <w:rFonts w:ascii="Times New Roman" w:hAnsi="Times New Roman"/>
          <w:lang w:val="lv-LV"/>
        </w:rPr>
        <w:t>Ieinteresētajiem piegādātājiem ir tiesības prasīt papildu informāciju par iepirkumu, tai skaitā, prasīt paska</w:t>
      </w:r>
      <w:r w:rsidR="006B5A60" w:rsidRPr="00877C5E">
        <w:rPr>
          <w:rFonts w:ascii="Times New Roman" w:hAnsi="Times New Roman"/>
          <w:lang w:val="lv-LV"/>
        </w:rPr>
        <w:t xml:space="preserve">idrojumus par </w:t>
      </w:r>
      <w:r w:rsidR="008E422A" w:rsidRPr="00877C5E">
        <w:rPr>
          <w:rFonts w:ascii="Times New Roman" w:hAnsi="Times New Roman"/>
          <w:lang w:val="lv-LV"/>
        </w:rPr>
        <w:t xml:space="preserve">iepirkuma </w:t>
      </w:r>
      <w:r w:rsidR="006B5A60" w:rsidRPr="00877C5E">
        <w:rPr>
          <w:rFonts w:ascii="Times New Roman" w:hAnsi="Times New Roman"/>
          <w:lang w:val="lv-LV"/>
        </w:rPr>
        <w:t>nolikumu</w:t>
      </w:r>
      <w:r w:rsidR="00D936CE" w:rsidRPr="00877C5E">
        <w:rPr>
          <w:rFonts w:ascii="Times New Roman" w:hAnsi="Times New Roman"/>
          <w:lang w:val="lv-LV"/>
        </w:rPr>
        <w:t xml:space="preserve"> šādā kārtībā</w:t>
      </w:r>
      <w:r w:rsidR="006B5A60" w:rsidRPr="00877C5E">
        <w:rPr>
          <w:rFonts w:ascii="Times New Roman" w:hAnsi="Times New Roman"/>
          <w:lang w:val="lv-LV"/>
        </w:rPr>
        <w:t>:</w:t>
      </w:r>
    </w:p>
    <w:p w14:paraId="4E72ACC8" w14:textId="77777777" w:rsidR="00981CCC" w:rsidRPr="00877C5E" w:rsidRDefault="006B5A60" w:rsidP="00EC156F">
      <w:pPr>
        <w:pStyle w:val="BodyText"/>
        <w:widowControl/>
        <w:numPr>
          <w:ilvl w:val="2"/>
          <w:numId w:val="1"/>
        </w:numPr>
        <w:tabs>
          <w:tab w:val="clear" w:pos="1071"/>
          <w:tab w:val="num" w:pos="1134"/>
        </w:tabs>
        <w:spacing w:after="0"/>
        <w:ind w:left="567" w:hanging="567"/>
        <w:jc w:val="both"/>
        <w:rPr>
          <w:rFonts w:ascii="Times New Roman" w:hAnsi="Times New Roman"/>
          <w:lang w:val="lv-LV"/>
        </w:rPr>
      </w:pPr>
      <w:r w:rsidRPr="00877C5E">
        <w:rPr>
          <w:rFonts w:ascii="Times New Roman" w:hAnsi="Times New Roman"/>
          <w:lang w:val="lv-LV"/>
        </w:rPr>
        <w:t>visi pieprasījumi nosūtāmi uz e-pasta adresi:</w:t>
      </w:r>
      <w:r w:rsidR="003335D2" w:rsidRPr="00877C5E">
        <w:rPr>
          <w:rFonts w:ascii="Times New Roman" w:hAnsi="Times New Roman"/>
          <w:lang w:val="lv-LV"/>
        </w:rPr>
        <w:t xml:space="preserve"> </w:t>
      </w:r>
      <w:hyperlink r:id="rId12" w:history="1">
        <w:r w:rsidR="00CF1152" w:rsidRPr="00877C5E">
          <w:rPr>
            <w:rStyle w:val="Hyperlink"/>
            <w:rFonts w:ascii="Times New Roman" w:hAnsi="Times New Roman"/>
            <w:lang w:val="lv-LV"/>
          </w:rPr>
          <w:t>iepirkumi@vadc.gov.lv</w:t>
        </w:r>
      </w:hyperlink>
      <w:r w:rsidR="00C05055" w:rsidRPr="00877C5E">
        <w:rPr>
          <w:rFonts w:ascii="Times New Roman" w:hAnsi="Times New Roman"/>
          <w:lang w:val="lv-LV"/>
        </w:rPr>
        <w:t>;</w:t>
      </w:r>
    </w:p>
    <w:p w14:paraId="205B4A87" w14:textId="77777777" w:rsidR="00A354A8" w:rsidRPr="00877C5E" w:rsidRDefault="000D6E58" w:rsidP="007A3294">
      <w:pPr>
        <w:pStyle w:val="BodyText"/>
        <w:widowControl/>
        <w:numPr>
          <w:ilvl w:val="2"/>
          <w:numId w:val="1"/>
        </w:numPr>
        <w:spacing w:after="0"/>
        <w:ind w:left="567" w:hanging="567"/>
        <w:jc w:val="both"/>
        <w:rPr>
          <w:rFonts w:ascii="Times New Roman" w:hAnsi="Times New Roman"/>
          <w:lang w:val="lv-LV"/>
        </w:rPr>
      </w:pPr>
      <w:r w:rsidRPr="00877C5E">
        <w:rPr>
          <w:rFonts w:ascii="Times New Roman" w:hAnsi="Times New Roman"/>
          <w:lang w:val="lv-LV"/>
        </w:rPr>
        <w:t xml:space="preserve">visos </w:t>
      </w:r>
      <w:r w:rsidR="0040388D" w:rsidRPr="00877C5E">
        <w:rPr>
          <w:rFonts w:ascii="Times New Roman" w:hAnsi="Times New Roman"/>
          <w:lang w:val="lv-LV"/>
        </w:rPr>
        <w:t>pieprasījumos jāietver norāde: “</w:t>
      </w:r>
      <w:r w:rsidR="009860AC" w:rsidRPr="009860AC">
        <w:rPr>
          <w:rFonts w:ascii="Times New Roman" w:hAnsi="Times New Roman"/>
          <w:lang w:val="lv-LV"/>
        </w:rPr>
        <w:t>Pašlīmējošais papīrs asins komponentu marķēšanai</w:t>
      </w:r>
      <w:r w:rsidR="00061DBC" w:rsidRPr="00877C5E">
        <w:rPr>
          <w:rFonts w:ascii="Times New Roman" w:hAnsi="Times New Roman"/>
          <w:lang w:val="lv-LV"/>
        </w:rPr>
        <w:t xml:space="preserve">” </w:t>
      </w:r>
      <w:r w:rsidRPr="00877C5E">
        <w:rPr>
          <w:rFonts w:ascii="Times New Roman" w:hAnsi="Times New Roman"/>
          <w:lang w:val="lv-LV"/>
        </w:rPr>
        <w:t xml:space="preserve">(Iepirkuma identifikācijas Nr. </w:t>
      </w:r>
      <w:r w:rsidR="00061DBC" w:rsidRPr="00877C5E">
        <w:rPr>
          <w:rFonts w:ascii="Times New Roman" w:hAnsi="Times New Roman"/>
          <w:lang w:val="lv-LV"/>
        </w:rPr>
        <w:t>VADC</w:t>
      </w:r>
      <w:r w:rsidRPr="00877C5E">
        <w:rPr>
          <w:rFonts w:ascii="Times New Roman" w:hAnsi="Times New Roman"/>
          <w:lang w:val="lv-LV"/>
        </w:rPr>
        <w:t xml:space="preserve"> 201</w:t>
      </w:r>
      <w:r w:rsidR="002B3BC4" w:rsidRPr="00877C5E">
        <w:rPr>
          <w:rFonts w:ascii="Times New Roman" w:hAnsi="Times New Roman"/>
          <w:lang w:val="lv-LV"/>
        </w:rPr>
        <w:t>8</w:t>
      </w:r>
      <w:r w:rsidR="00767779" w:rsidRPr="00877C5E">
        <w:rPr>
          <w:rFonts w:ascii="Times New Roman" w:hAnsi="Times New Roman"/>
          <w:lang w:val="lv-LV"/>
        </w:rPr>
        <w:t>/</w:t>
      </w:r>
      <w:r w:rsidR="00700110">
        <w:rPr>
          <w:rFonts w:ascii="Times New Roman" w:hAnsi="Times New Roman"/>
          <w:lang w:val="lv-LV"/>
        </w:rPr>
        <w:t>3</w:t>
      </w:r>
      <w:r w:rsidR="009860AC">
        <w:rPr>
          <w:rFonts w:ascii="Times New Roman" w:hAnsi="Times New Roman"/>
          <w:lang w:val="lv-LV"/>
        </w:rPr>
        <w:t>2</w:t>
      </w:r>
      <w:r w:rsidR="00A354A8" w:rsidRPr="00877C5E">
        <w:rPr>
          <w:rFonts w:ascii="Times New Roman" w:hAnsi="Times New Roman"/>
          <w:lang w:val="lv-LV"/>
        </w:rPr>
        <w:t>) nolikumu”;</w:t>
      </w:r>
    </w:p>
    <w:p w14:paraId="6946D6A9" w14:textId="77777777" w:rsidR="00317670" w:rsidRPr="00877C5E" w:rsidRDefault="00EC5607" w:rsidP="0017210A">
      <w:pPr>
        <w:pStyle w:val="h3body1"/>
        <w:rPr>
          <w:b/>
        </w:rPr>
      </w:pPr>
      <w:r w:rsidRPr="00877C5E">
        <w:t xml:space="preserve"> </w:t>
      </w:r>
      <w:bookmarkStart w:id="3" w:name="_Ref288065446"/>
      <w:r w:rsidR="00310AA4" w:rsidRPr="00877C5E">
        <w:t>Ja piegādātājs ir laikus pieprasījis papildu informāciju par iepirkuma procedūras dokumentos iekļautajām prasībām, Pasūtītājs to sniedz triju darbdienu laikā, bet ne vēlāk kā četras dienas pirms piedāvājumu iesniegšanas termiņa beigām.</w:t>
      </w:r>
    </w:p>
    <w:p w14:paraId="5DA60562" w14:textId="77777777" w:rsidR="00EB695B" w:rsidRPr="00114EFE" w:rsidRDefault="00EB695B" w:rsidP="00767779">
      <w:pPr>
        <w:numPr>
          <w:ilvl w:val="0"/>
          <w:numId w:val="1"/>
        </w:numPr>
        <w:tabs>
          <w:tab w:val="clear" w:pos="360"/>
        </w:tabs>
        <w:spacing w:before="120"/>
        <w:ind w:left="567" w:hanging="567"/>
        <w:jc w:val="both"/>
        <w:rPr>
          <w:b/>
        </w:rPr>
      </w:pPr>
      <w:r w:rsidRPr="00877C5E">
        <w:rPr>
          <w:b/>
        </w:rPr>
        <w:t xml:space="preserve">Piedāvājuma iesniegšanas </w:t>
      </w:r>
      <w:r w:rsidR="00A14618" w:rsidRPr="00877C5E">
        <w:rPr>
          <w:b/>
        </w:rPr>
        <w:t>laiks</w:t>
      </w:r>
      <w:r w:rsidR="00451174" w:rsidRPr="00877C5E">
        <w:rPr>
          <w:b/>
        </w:rPr>
        <w:t>,</w:t>
      </w:r>
      <w:r w:rsidR="00A14618" w:rsidRPr="00877C5E">
        <w:rPr>
          <w:b/>
        </w:rPr>
        <w:t xml:space="preserve"> </w:t>
      </w:r>
      <w:r w:rsidR="006F5C13" w:rsidRPr="00877C5E">
        <w:rPr>
          <w:b/>
        </w:rPr>
        <w:t>vieta</w:t>
      </w:r>
      <w:r w:rsidR="00451174" w:rsidRPr="00877C5E">
        <w:rPr>
          <w:b/>
        </w:rPr>
        <w:t xml:space="preserve"> un </w:t>
      </w:r>
      <w:r w:rsidR="00451174" w:rsidRPr="00114EFE">
        <w:rPr>
          <w:b/>
        </w:rPr>
        <w:t>piedāvājumu atvēršanas sanāksme</w:t>
      </w:r>
    </w:p>
    <w:p w14:paraId="45296156" w14:textId="2E8FCE12" w:rsidR="000D0B0F" w:rsidRPr="00877C5E" w:rsidRDefault="00F96D21" w:rsidP="0017210A">
      <w:pPr>
        <w:pStyle w:val="h3body1"/>
      </w:pPr>
      <w:r w:rsidRPr="00114EFE">
        <w:t>Pretendent</w:t>
      </w:r>
      <w:r w:rsidR="00FE1A56" w:rsidRPr="00114EFE">
        <w:t xml:space="preserve">i piedāvājumus iesniedz </w:t>
      </w:r>
      <w:r w:rsidR="00CF1152" w:rsidRPr="00114EFE">
        <w:t xml:space="preserve">līdz </w:t>
      </w:r>
      <w:r w:rsidR="00CF1152" w:rsidRPr="00114EFE">
        <w:rPr>
          <w:b/>
        </w:rPr>
        <w:t>201</w:t>
      </w:r>
      <w:r w:rsidR="00114EFE" w:rsidRPr="00114EFE">
        <w:rPr>
          <w:b/>
        </w:rPr>
        <w:t>9</w:t>
      </w:r>
      <w:r w:rsidR="00CF1152" w:rsidRPr="00114EFE">
        <w:rPr>
          <w:b/>
        </w:rPr>
        <w:t xml:space="preserve">. gada </w:t>
      </w:r>
      <w:r w:rsidR="00114EFE" w:rsidRPr="00114EFE">
        <w:rPr>
          <w:b/>
        </w:rPr>
        <w:t>7. janvārim</w:t>
      </w:r>
      <w:r w:rsidR="000327DE" w:rsidRPr="00114EFE">
        <w:rPr>
          <w:b/>
        </w:rPr>
        <w:t>,</w:t>
      </w:r>
      <w:r w:rsidR="00CF1152" w:rsidRPr="009E4264">
        <w:rPr>
          <w:b/>
        </w:rPr>
        <w:t xml:space="preserve"> plkst. 11:00</w:t>
      </w:r>
      <w:r w:rsidR="00CF1152" w:rsidRPr="00877C5E">
        <w:t xml:space="preserve"> </w:t>
      </w:r>
      <w:r w:rsidR="00056C2D" w:rsidRPr="00877C5E">
        <w:t>Pasūtītāja telpās</w:t>
      </w:r>
      <w:r w:rsidR="00CF1152" w:rsidRPr="00877C5E">
        <w:t>, Sēlpils iel</w:t>
      </w:r>
      <w:r w:rsidR="00056C2D" w:rsidRPr="00877C5E">
        <w:t>ā</w:t>
      </w:r>
      <w:r w:rsidR="00CF1152" w:rsidRPr="00877C5E">
        <w:t xml:space="preserve"> 9, Rīg</w:t>
      </w:r>
      <w:r w:rsidR="00056C2D" w:rsidRPr="00877C5E">
        <w:t>ā</w:t>
      </w:r>
      <w:r w:rsidR="00CF1152" w:rsidRPr="00877C5E">
        <w:t>, Latvijas Republik</w:t>
      </w:r>
      <w:r w:rsidR="00056C2D" w:rsidRPr="00877C5E">
        <w:t>ā</w:t>
      </w:r>
      <w:r w:rsidR="00CF1152" w:rsidRPr="00877C5E">
        <w:t xml:space="preserve">, LV-1007, 228. kabinetā, </w:t>
      </w:r>
      <w:r w:rsidR="00F13F2D" w:rsidRPr="00877C5E">
        <w:t>darba dienās no plkst. 9:00 līdz 16:00</w:t>
      </w:r>
      <w:r w:rsidR="00FE1A56" w:rsidRPr="00877C5E">
        <w:t>, iesniedzot personīgi</w:t>
      </w:r>
      <w:r w:rsidR="00CF1152" w:rsidRPr="00877C5E">
        <w:t>,</w:t>
      </w:r>
      <w:r w:rsidR="00FE1A56" w:rsidRPr="00877C5E">
        <w:t xml:space="preserve"> </w:t>
      </w:r>
      <w:r w:rsidR="00B00EB8" w:rsidRPr="00877C5E">
        <w:t xml:space="preserve">nosūtot </w:t>
      </w:r>
      <w:r w:rsidR="00FE1A56" w:rsidRPr="00877C5E">
        <w:t xml:space="preserve">pa pastu uz </w:t>
      </w:r>
      <w:r w:rsidR="00CF1152" w:rsidRPr="00877C5E">
        <w:t>norādīto</w:t>
      </w:r>
      <w:r w:rsidR="00B00EB8" w:rsidRPr="00877C5E">
        <w:t xml:space="preserve"> </w:t>
      </w:r>
      <w:r w:rsidR="00F055D1" w:rsidRPr="00877C5E">
        <w:t>adresi vai</w:t>
      </w:r>
      <w:r w:rsidR="00CF1152" w:rsidRPr="00877C5E">
        <w:t xml:space="preserve"> ar</w:t>
      </w:r>
      <w:r w:rsidR="00F055D1" w:rsidRPr="00877C5E">
        <w:t xml:space="preserve"> kurjera starpniecību.</w:t>
      </w:r>
    </w:p>
    <w:p w14:paraId="5F87E6D3" w14:textId="77777777" w:rsidR="000D0B0F" w:rsidRPr="00877C5E" w:rsidRDefault="00CF1152" w:rsidP="0017210A">
      <w:pPr>
        <w:pStyle w:val="h3body1"/>
      </w:pPr>
      <w:r w:rsidRPr="00877C5E">
        <w:lastRenderedPageBreak/>
        <w:t>Nosūtot piedāvājumu pa pastu</w:t>
      </w:r>
      <w:r w:rsidR="00FE1A56" w:rsidRPr="00877C5E">
        <w:t xml:space="preserve"> </w:t>
      </w:r>
      <w:r w:rsidR="00F055D1" w:rsidRPr="00877C5E">
        <w:t xml:space="preserve">vai izmantojot kurjera pakalpojumus </w:t>
      </w:r>
      <w:r w:rsidR="002508E6" w:rsidRPr="00877C5E">
        <w:t xml:space="preserve">pretendents </w:t>
      </w:r>
      <w:r w:rsidR="00FE1A56" w:rsidRPr="00877C5E">
        <w:t xml:space="preserve">uzņemas atbildību par piedāvājuma </w:t>
      </w:r>
      <w:r w:rsidR="00056C2D" w:rsidRPr="00877C5E">
        <w:t xml:space="preserve">nogādāšanu </w:t>
      </w:r>
      <w:r w:rsidR="00FE1A56" w:rsidRPr="00877C5E">
        <w:t xml:space="preserve">līdz nolikuma </w:t>
      </w:r>
      <w:r w:rsidR="008712AA" w:rsidRPr="00877C5E">
        <w:t>6</w:t>
      </w:r>
      <w:r w:rsidR="003335D2" w:rsidRPr="00877C5E">
        <w:t>.</w:t>
      </w:r>
      <w:r w:rsidR="00602B54" w:rsidRPr="00877C5E">
        <w:t>1.</w:t>
      </w:r>
      <w:r w:rsidR="00981CCC" w:rsidRPr="00877C5E">
        <w:t xml:space="preserve"> </w:t>
      </w:r>
      <w:r w:rsidR="00FE1A56" w:rsidRPr="00877C5E">
        <w:t xml:space="preserve">punktā norādītajam termiņam </w:t>
      </w:r>
      <w:r w:rsidR="00056C2D" w:rsidRPr="00877C5E">
        <w:t xml:space="preserve">nolikuma </w:t>
      </w:r>
      <w:r w:rsidR="008712AA" w:rsidRPr="00877C5E">
        <w:t>6</w:t>
      </w:r>
      <w:r w:rsidR="00056C2D" w:rsidRPr="00877C5E">
        <w:t xml:space="preserve">.1. punktā </w:t>
      </w:r>
      <w:r w:rsidR="00FE1A56" w:rsidRPr="00877C5E">
        <w:t xml:space="preserve">norādītajā vietā. Piedāvājumi pēc </w:t>
      </w:r>
      <w:r w:rsidR="002508E6" w:rsidRPr="00877C5E">
        <w:t xml:space="preserve">nolikuma </w:t>
      </w:r>
      <w:r w:rsidR="008712AA" w:rsidRPr="00877C5E">
        <w:t>6</w:t>
      </w:r>
      <w:r w:rsidR="002508E6" w:rsidRPr="00877C5E">
        <w:t xml:space="preserve">.1. punktā </w:t>
      </w:r>
      <w:r w:rsidR="00FE1A56" w:rsidRPr="00877C5E">
        <w:t>norādītā iesniegšanas termiņa</w:t>
      </w:r>
      <w:r w:rsidR="002508E6" w:rsidRPr="00877C5E">
        <w:t xml:space="preserve"> beigām</w:t>
      </w:r>
      <w:r w:rsidR="00FE1A56" w:rsidRPr="00877C5E">
        <w:t xml:space="preserve"> netiks pieņemti, un pa pastu </w:t>
      </w:r>
      <w:r w:rsidR="00F055D1" w:rsidRPr="00877C5E">
        <w:t xml:space="preserve">vai izmantojot kurjera pakalpojumus </w:t>
      </w:r>
      <w:r w:rsidR="00FE1A56" w:rsidRPr="00877C5E">
        <w:t xml:space="preserve">saņemtie piedāvājumi tiks nosūtīti atpakaļ </w:t>
      </w:r>
      <w:r w:rsidR="00451174" w:rsidRPr="00877C5E">
        <w:t xml:space="preserve">pretendentam </w:t>
      </w:r>
      <w:r w:rsidR="00FE1A56" w:rsidRPr="00877C5E">
        <w:t>neatvērti.</w:t>
      </w:r>
    </w:p>
    <w:p w14:paraId="7BAF0A89" w14:textId="77777777" w:rsidR="00451174" w:rsidRPr="00877C5E" w:rsidRDefault="00451174" w:rsidP="0017210A">
      <w:pPr>
        <w:pStyle w:val="h3body1"/>
      </w:pPr>
      <w:r w:rsidRPr="00877C5E">
        <w:t>Piedāvājumu atvēršana</w:t>
      </w:r>
      <w:r w:rsidR="005B6973" w:rsidRPr="00877C5E">
        <w:t xml:space="preserve"> un vērtēšana notiek slēgtā komisijas sēdē saskaņā ar </w:t>
      </w:r>
      <w:r w:rsidR="00FD0FA6" w:rsidRPr="00877C5E">
        <w:t>nolikuma nosacījumiem</w:t>
      </w:r>
      <w:r w:rsidRPr="00877C5E">
        <w:t>.</w:t>
      </w:r>
    </w:p>
    <w:bookmarkEnd w:id="3"/>
    <w:p w14:paraId="05341A77" w14:textId="77777777" w:rsidR="00D01D11" w:rsidRPr="00877C5E" w:rsidRDefault="00981CCC" w:rsidP="00767779">
      <w:pPr>
        <w:pStyle w:val="Heading2"/>
        <w:spacing w:before="240" w:after="240"/>
        <w:jc w:val="center"/>
        <w:rPr>
          <w:szCs w:val="24"/>
        </w:rPr>
      </w:pPr>
      <w:r w:rsidRPr="00877C5E">
        <w:rPr>
          <w:szCs w:val="24"/>
        </w:rPr>
        <w:t xml:space="preserve">II. </w:t>
      </w:r>
      <w:r w:rsidR="00D01D11" w:rsidRPr="00877C5E">
        <w:rPr>
          <w:szCs w:val="24"/>
        </w:rPr>
        <w:t>PIEDĀVĀJUMA NOFORMĒJUMA PRASĪBAS</w:t>
      </w:r>
    </w:p>
    <w:p w14:paraId="3AE801E6" w14:textId="7748513C" w:rsidR="00AC64B8" w:rsidRPr="00877C5E" w:rsidRDefault="00F96D21" w:rsidP="00767779">
      <w:pPr>
        <w:pStyle w:val="naisf"/>
        <w:numPr>
          <w:ilvl w:val="0"/>
          <w:numId w:val="1"/>
        </w:numPr>
        <w:tabs>
          <w:tab w:val="clear" w:pos="360"/>
        </w:tabs>
        <w:spacing w:before="0" w:beforeAutospacing="0" w:after="0" w:afterAutospacing="0"/>
        <w:ind w:left="567" w:hanging="567"/>
        <w:rPr>
          <w:lang w:val="lv-LV"/>
        </w:rPr>
      </w:pPr>
      <w:r w:rsidRPr="00877C5E">
        <w:rPr>
          <w:lang w:val="lv-LV"/>
        </w:rPr>
        <w:t>Pretendent</w:t>
      </w:r>
      <w:r w:rsidR="00EB695B" w:rsidRPr="00877C5E">
        <w:rPr>
          <w:lang w:val="lv-LV"/>
        </w:rPr>
        <w:t>i sagatavo un i</w:t>
      </w:r>
      <w:r w:rsidR="0097444F" w:rsidRPr="00877C5E">
        <w:rPr>
          <w:lang w:val="lv-LV"/>
        </w:rPr>
        <w:t>esniedz piedāvājumu saskaņā ar n</w:t>
      </w:r>
      <w:r w:rsidR="00EB695B" w:rsidRPr="00877C5E">
        <w:rPr>
          <w:lang w:val="lv-LV"/>
        </w:rPr>
        <w:t>olikumā izvirzītajām prasībām.</w:t>
      </w:r>
      <w:r w:rsidR="00802F93" w:rsidRPr="00877C5E">
        <w:rPr>
          <w:lang w:val="lv-LV"/>
        </w:rPr>
        <w:t xml:space="preserve"> Pretendents iesniedz vienu piedāvājuma variantu</w:t>
      </w:r>
      <w:r w:rsidR="00216A5E" w:rsidRPr="00877C5E">
        <w:rPr>
          <w:lang w:val="lv-LV"/>
        </w:rPr>
        <w:t xml:space="preserve"> par </w:t>
      </w:r>
      <w:r w:rsidR="00445A31">
        <w:rPr>
          <w:lang w:val="lv-LV"/>
        </w:rPr>
        <w:t>visu iepirkuma priekšmetu</w:t>
      </w:r>
      <w:r w:rsidR="00216A5E" w:rsidRPr="00877C5E">
        <w:rPr>
          <w:lang w:val="lv-LV"/>
        </w:rPr>
        <w:t>.</w:t>
      </w:r>
    </w:p>
    <w:p w14:paraId="719DB702" w14:textId="77777777" w:rsidR="00094DD4" w:rsidRPr="00877C5E" w:rsidRDefault="00EB695B" w:rsidP="00B645E2">
      <w:pPr>
        <w:numPr>
          <w:ilvl w:val="0"/>
          <w:numId w:val="1"/>
        </w:numPr>
        <w:tabs>
          <w:tab w:val="clear" w:pos="360"/>
        </w:tabs>
        <w:ind w:left="567" w:hanging="567"/>
        <w:jc w:val="both"/>
      </w:pPr>
      <w:r w:rsidRPr="00877C5E">
        <w:t>Piedāvājums sastāv no šādām daļām:</w:t>
      </w:r>
    </w:p>
    <w:p w14:paraId="4A82BB7E" w14:textId="77777777" w:rsidR="009E2113" w:rsidRPr="00877C5E" w:rsidRDefault="00265C47" w:rsidP="0017210A">
      <w:pPr>
        <w:pStyle w:val="h3body1"/>
      </w:pPr>
      <w:r w:rsidRPr="00877C5E">
        <w:t>Pretendenta atlases dokumenti:</w:t>
      </w:r>
    </w:p>
    <w:p w14:paraId="7E6C2052" w14:textId="77777777" w:rsidR="00C82672" w:rsidRDefault="00265C47" w:rsidP="00C82672">
      <w:pPr>
        <w:pStyle w:val="h3body1"/>
        <w:numPr>
          <w:ilvl w:val="2"/>
          <w:numId w:val="1"/>
        </w:numPr>
      </w:pPr>
      <w:r w:rsidRPr="00877C5E">
        <w:t xml:space="preserve">Pieteikums dalībai iepirkumā (forma </w:t>
      </w:r>
      <w:r w:rsidR="00CE47D8" w:rsidRPr="00877C5E">
        <w:t xml:space="preserve">nolikuma </w:t>
      </w:r>
      <w:r w:rsidR="00BC31BA" w:rsidRPr="00877C5E">
        <w:t>1</w:t>
      </w:r>
      <w:r w:rsidRPr="00877C5E">
        <w:t xml:space="preserve">. </w:t>
      </w:r>
      <w:r w:rsidR="00CE47D8" w:rsidRPr="00877C5E">
        <w:t>pielikumā</w:t>
      </w:r>
      <w:r w:rsidRPr="00877C5E">
        <w:t>)</w:t>
      </w:r>
      <w:r w:rsidR="00C033E8" w:rsidRPr="00877C5E">
        <w:t>;</w:t>
      </w:r>
    </w:p>
    <w:p w14:paraId="22FAE1BB" w14:textId="77777777" w:rsidR="00C82672" w:rsidRDefault="009F60B6" w:rsidP="00C82672">
      <w:pPr>
        <w:pStyle w:val="h3body1"/>
        <w:numPr>
          <w:ilvl w:val="2"/>
          <w:numId w:val="1"/>
        </w:numPr>
      </w:pPr>
      <w:r w:rsidRPr="00877C5E">
        <w:t xml:space="preserve">Ārvalstīs reģistrēta pretendenta attiecīgās valsts </w:t>
      </w:r>
      <w:r w:rsidR="00265C47" w:rsidRPr="00877C5E">
        <w:t>Uzņēmumu reģistra vai līdzvērtīgas uzņēmējdarbību/komercdarbību reģistrējošas iestādes izdotas reģistrācijas apliecības kopija vai izziņas kopija, kas apliecina, ka pretendents ir reģistrēts likumā noteiktajā kārtībā</w:t>
      </w:r>
      <w:r w:rsidR="00E83A04" w:rsidRPr="00877C5E">
        <w:t>.</w:t>
      </w:r>
      <w:r w:rsidR="00C76F9A" w:rsidRPr="00877C5E">
        <w:t xml:space="preserve"> Ja Pretendents ir reģistrēts Latvijas Republikas Uzņēmumu reģistrā, šāda veida dokuments nav jāiesniedz.</w:t>
      </w:r>
    </w:p>
    <w:p w14:paraId="27BDA4DE" w14:textId="77777777" w:rsidR="00C82672" w:rsidRDefault="00370A24" w:rsidP="00C82672">
      <w:pPr>
        <w:pStyle w:val="h3body1"/>
        <w:numPr>
          <w:ilvl w:val="2"/>
          <w:numId w:val="1"/>
        </w:numPr>
      </w:pPr>
      <w:r w:rsidRPr="00370A24">
        <w:t>Sertifikāts par pašlīmējošā uzlīmju papīra atbilstību ISO 10993 “</w:t>
      </w:r>
      <w:proofErr w:type="spellStart"/>
      <w:r w:rsidRPr="00370A24">
        <w:t>Biological</w:t>
      </w:r>
      <w:proofErr w:type="spellEnd"/>
      <w:r w:rsidRPr="00370A24">
        <w:t xml:space="preserve"> </w:t>
      </w:r>
      <w:proofErr w:type="spellStart"/>
      <w:r w:rsidRPr="00370A24">
        <w:t>evaluation</w:t>
      </w:r>
      <w:proofErr w:type="spellEnd"/>
      <w:r w:rsidRPr="00370A24">
        <w:t xml:space="preserve"> </w:t>
      </w:r>
      <w:proofErr w:type="spellStart"/>
      <w:r w:rsidRPr="00370A24">
        <w:t>of</w:t>
      </w:r>
      <w:proofErr w:type="spellEnd"/>
      <w:r w:rsidRPr="00370A24">
        <w:t xml:space="preserve"> </w:t>
      </w:r>
      <w:proofErr w:type="spellStart"/>
      <w:r w:rsidRPr="00370A24">
        <w:t>medical</w:t>
      </w:r>
      <w:proofErr w:type="spellEnd"/>
      <w:r w:rsidRPr="00370A24">
        <w:t xml:space="preserve"> </w:t>
      </w:r>
      <w:proofErr w:type="spellStart"/>
      <w:r w:rsidRPr="00370A24">
        <w:t>devices</w:t>
      </w:r>
      <w:proofErr w:type="spellEnd"/>
      <w:r w:rsidRPr="00370A24">
        <w:t>”</w:t>
      </w:r>
      <w:r w:rsidR="00201F02">
        <w:t xml:space="preserve"> vai ekvivalents</w:t>
      </w:r>
      <w:r w:rsidRPr="00370A24">
        <w:t>.</w:t>
      </w:r>
    </w:p>
    <w:p w14:paraId="0F4AF2F5" w14:textId="292C68CF" w:rsidR="00707A83" w:rsidRPr="00B50490" w:rsidRDefault="00707A83" w:rsidP="00C82672">
      <w:pPr>
        <w:pStyle w:val="h3body1"/>
        <w:numPr>
          <w:ilvl w:val="2"/>
          <w:numId w:val="1"/>
        </w:numPr>
      </w:pPr>
      <w:r w:rsidRPr="00877C5E">
        <w:t xml:space="preserve">Dokuments (apliecinājums), kurā norāda, vai pretendenta vai tā piesaistītā apakšuzņēmēja uzņēmums atbilst mazā vai vidējā uzņēmuma statusam (mazais uzņēmums ir uzņēmums, kurā nodarbinātas mazāk nekā 50 personas un kura gada apgrozījums un/vai gada bilance nepārsniedz 10 miljonus </w:t>
      </w:r>
      <w:proofErr w:type="spellStart"/>
      <w:r w:rsidRPr="00877C5E">
        <w:t>euro</w:t>
      </w:r>
      <w:proofErr w:type="spellEnd"/>
      <w:r w:rsidRPr="00877C5E">
        <w:t xml:space="preserve">; vidējais uzņēmums ir uzņēmums, kas nav mazais uzņēmums, un kurā nodarbinātas mazāk nekā 250 personas un kura gada </w:t>
      </w:r>
      <w:r w:rsidRPr="00B50490">
        <w:t xml:space="preserve">apgrozījums nepārsniedz 50 miljonus </w:t>
      </w:r>
      <w:proofErr w:type="spellStart"/>
      <w:r w:rsidRPr="00B50490">
        <w:t>euro</w:t>
      </w:r>
      <w:proofErr w:type="spellEnd"/>
      <w:r w:rsidRPr="00B50490">
        <w:t xml:space="preserve"> un/vai gada bilance kopā nepārsniedz 43 miljonu </w:t>
      </w:r>
      <w:proofErr w:type="spellStart"/>
      <w:r w:rsidRPr="00B50490">
        <w:t>euro</w:t>
      </w:r>
      <w:proofErr w:type="spellEnd"/>
      <w:r w:rsidRPr="00B50490">
        <w:t>).</w:t>
      </w:r>
    </w:p>
    <w:p w14:paraId="4957493D" w14:textId="77777777" w:rsidR="00CA19D2" w:rsidRPr="00B50490" w:rsidRDefault="00937D53" w:rsidP="005E7556">
      <w:pPr>
        <w:pStyle w:val="h3body1"/>
      </w:pPr>
      <w:r w:rsidRPr="00B50490">
        <w:t xml:space="preserve">Tehniskais un finanšu piedāvājums, sagatavoti atbilstoši </w:t>
      </w:r>
      <w:r w:rsidR="00BC31BA" w:rsidRPr="00B50490">
        <w:t>2</w:t>
      </w:r>
      <w:r w:rsidRPr="00B50490">
        <w:t>.</w:t>
      </w:r>
      <w:r w:rsidR="00D3183C" w:rsidRPr="00B50490">
        <w:t> </w:t>
      </w:r>
      <w:r w:rsidRPr="00B50490">
        <w:t xml:space="preserve">pielikuma un </w:t>
      </w:r>
      <w:r w:rsidR="00BC31BA" w:rsidRPr="00B50490">
        <w:t>3</w:t>
      </w:r>
      <w:r w:rsidRPr="00B50490">
        <w:t>.</w:t>
      </w:r>
      <w:r w:rsidR="00D3183C" w:rsidRPr="00B50490">
        <w:t> </w:t>
      </w:r>
      <w:r w:rsidRPr="00B50490">
        <w:t>pielikuma formām.</w:t>
      </w:r>
    </w:p>
    <w:p w14:paraId="34A197C1" w14:textId="77777777" w:rsidR="00950F72" w:rsidRPr="00B50490" w:rsidRDefault="006F4ED9" w:rsidP="00950F72">
      <w:pPr>
        <w:pStyle w:val="naisf"/>
        <w:numPr>
          <w:ilvl w:val="0"/>
          <w:numId w:val="1"/>
        </w:numPr>
        <w:tabs>
          <w:tab w:val="clear" w:pos="360"/>
        </w:tabs>
        <w:spacing w:before="60" w:beforeAutospacing="0" w:after="0" w:afterAutospacing="0"/>
        <w:ind w:left="567" w:hanging="567"/>
        <w:rPr>
          <w:lang w:val="lv-LV"/>
        </w:rPr>
      </w:pPr>
      <w:r w:rsidRPr="00B50490">
        <w:rPr>
          <w:lang w:val="lv-LV"/>
        </w:rPr>
        <w:t xml:space="preserve">Piedāvājuma dokumenti (nolikuma </w:t>
      </w:r>
      <w:r w:rsidR="005E6253" w:rsidRPr="00B50490">
        <w:rPr>
          <w:lang w:val="lv-LV"/>
        </w:rPr>
        <w:t>8</w:t>
      </w:r>
      <w:r w:rsidRPr="00B50490">
        <w:rPr>
          <w:lang w:val="lv-LV"/>
        </w:rPr>
        <w:t>.1</w:t>
      </w:r>
      <w:r w:rsidR="003520C5" w:rsidRPr="00B50490">
        <w:rPr>
          <w:lang w:val="lv-LV"/>
        </w:rPr>
        <w:t>.</w:t>
      </w:r>
      <w:r w:rsidRPr="00B50490">
        <w:rPr>
          <w:lang w:val="lv-LV"/>
        </w:rPr>
        <w:t>-</w:t>
      </w:r>
      <w:r w:rsidR="005E6253" w:rsidRPr="00B50490">
        <w:rPr>
          <w:lang w:val="lv-LV"/>
        </w:rPr>
        <w:t>8</w:t>
      </w:r>
      <w:r w:rsidRPr="00B50490">
        <w:rPr>
          <w:lang w:val="lv-LV"/>
        </w:rPr>
        <w:t>.</w:t>
      </w:r>
      <w:r w:rsidR="008C0013" w:rsidRPr="00B50490">
        <w:rPr>
          <w:lang w:val="lv-LV"/>
        </w:rPr>
        <w:t>2</w:t>
      </w:r>
      <w:r w:rsidRPr="00B50490">
        <w:rPr>
          <w:lang w:val="lv-LV"/>
        </w:rPr>
        <w:t>. punkts)</w:t>
      </w:r>
      <w:r w:rsidR="001975E3" w:rsidRPr="00B50490">
        <w:rPr>
          <w:lang w:val="lv-LV"/>
        </w:rPr>
        <w:t xml:space="preserve"> iesniedzam</w:t>
      </w:r>
      <w:r w:rsidRPr="00B50490">
        <w:rPr>
          <w:lang w:val="lv-LV"/>
        </w:rPr>
        <w:t>i</w:t>
      </w:r>
      <w:r w:rsidR="001975E3" w:rsidRPr="00B50490">
        <w:rPr>
          <w:lang w:val="lv-LV"/>
        </w:rPr>
        <w:t xml:space="preserve"> aizlīmētā iepakojumā vai aploksnē, uz kuras jānorāda:</w:t>
      </w:r>
    </w:p>
    <w:p w14:paraId="3647A4D9" w14:textId="77777777" w:rsidR="00950F72" w:rsidRPr="00B50490" w:rsidRDefault="001975E3" w:rsidP="0017210A">
      <w:pPr>
        <w:pStyle w:val="h3body1"/>
      </w:pPr>
      <w:r w:rsidRPr="00B50490">
        <w:t>iepirkuma procedūra „</w:t>
      </w:r>
      <w:r w:rsidR="00806352" w:rsidRPr="00806352">
        <w:t>Pašlīmējošais papīrs asins komponentu marķēšanai</w:t>
      </w:r>
      <w:r w:rsidRPr="00B50490">
        <w:t>”,</w:t>
      </w:r>
    </w:p>
    <w:p w14:paraId="758BFB96" w14:textId="77777777" w:rsidR="00950F72" w:rsidRPr="00B50490" w:rsidRDefault="001975E3" w:rsidP="0017210A">
      <w:pPr>
        <w:pStyle w:val="h3body1"/>
      </w:pPr>
      <w:r w:rsidRPr="00B50490">
        <w:t>iepirkuma identifikācijas Nr. VADC 201</w:t>
      </w:r>
      <w:r w:rsidR="00236115" w:rsidRPr="00B50490">
        <w:t>8</w:t>
      </w:r>
      <w:r w:rsidRPr="00B50490">
        <w:t>/</w:t>
      </w:r>
      <w:r w:rsidR="009E78A0">
        <w:t>3</w:t>
      </w:r>
      <w:r w:rsidR="00806352">
        <w:t>2</w:t>
      </w:r>
      <w:r w:rsidRPr="00B50490">
        <w:t>;</w:t>
      </w:r>
    </w:p>
    <w:p w14:paraId="163F92C5" w14:textId="77777777" w:rsidR="00950F72" w:rsidRPr="00B50490" w:rsidRDefault="001975E3" w:rsidP="0017210A">
      <w:pPr>
        <w:pStyle w:val="h3body1"/>
      </w:pPr>
      <w:r w:rsidRPr="00B50490">
        <w:t>Pasūtītāja nosaukums un adrese: Valsts asinsdonoru centrs, Sēlpils iela 9, Rīga, Latvijas Republika, LV-1007;</w:t>
      </w:r>
    </w:p>
    <w:p w14:paraId="1FEE4AFD" w14:textId="77777777" w:rsidR="00950F72" w:rsidRPr="00B50490" w:rsidRDefault="001975E3" w:rsidP="0017210A">
      <w:pPr>
        <w:pStyle w:val="h3body1"/>
      </w:pPr>
      <w:r w:rsidRPr="00B50490">
        <w:t>pretendenta nosaukums un juridiskā adrese;</w:t>
      </w:r>
    </w:p>
    <w:p w14:paraId="13BF80F6" w14:textId="77777777" w:rsidR="00950F72" w:rsidRPr="00114EFE" w:rsidRDefault="001975E3" w:rsidP="0017210A">
      <w:pPr>
        <w:pStyle w:val="h3body1"/>
      </w:pPr>
      <w:r w:rsidRPr="00B50490">
        <w:t xml:space="preserve">pretendenta </w:t>
      </w:r>
      <w:r w:rsidRPr="00114EFE">
        <w:t>kontaktpersonas vārds, uzvārds, tālruņa numurs;</w:t>
      </w:r>
    </w:p>
    <w:p w14:paraId="34C327EC" w14:textId="77777777" w:rsidR="00950F72" w:rsidRPr="00114EFE" w:rsidRDefault="001975E3" w:rsidP="0017210A">
      <w:pPr>
        <w:pStyle w:val="h3body1"/>
      </w:pPr>
      <w:r w:rsidRPr="00114EFE">
        <w:t xml:space="preserve">atzīme: „Piedāvājums iepirkumam”. </w:t>
      </w:r>
    </w:p>
    <w:p w14:paraId="3DDF584F" w14:textId="2C94615C" w:rsidR="00594C6A" w:rsidRPr="00114EFE" w:rsidRDefault="001975E3" w:rsidP="009E78A0">
      <w:pPr>
        <w:pStyle w:val="h3body1"/>
      </w:pPr>
      <w:r w:rsidRPr="00114EFE">
        <w:t>atzīme: „</w:t>
      </w:r>
      <w:r w:rsidR="00787469" w:rsidRPr="00114EFE">
        <w:t>Neatvērt līdz 201</w:t>
      </w:r>
      <w:r w:rsidR="00114EFE" w:rsidRPr="00114EFE">
        <w:t>9</w:t>
      </w:r>
      <w:r w:rsidR="00787469" w:rsidRPr="00114EFE">
        <w:t xml:space="preserve">. gada </w:t>
      </w:r>
      <w:r w:rsidR="00114EFE" w:rsidRPr="00114EFE">
        <w:t>7. janvārim</w:t>
      </w:r>
      <w:r w:rsidR="00787469" w:rsidRPr="00114EFE">
        <w:t>, plkst.11.00</w:t>
      </w:r>
      <w:r w:rsidRPr="00114EFE">
        <w:t>”.</w:t>
      </w:r>
    </w:p>
    <w:p w14:paraId="3C4BA4CB" w14:textId="77777777" w:rsidR="004347EF" w:rsidRPr="00114EFE" w:rsidRDefault="004347EF" w:rsidP="00767779">
      <w:pPr>
        <w:pStyle w:val="naisf"/>
        <w:numPr>
          <w:ilvl w:val="0"/>
          <w:numId w:val="1"/>
        </w:numPr>
        <w:tabs>
          <w:tab w:val="clear" w:pos="360"/>
        </w:tabs>
        <w:spacing w:before="60" w:beforeAutospacing="0" w:after="0" w:afterAutospacing="0"/>
        <w:ind w:left="567" w:hanging="567"/>
        <w:rPr>
          <w:lang w:val="lv-LV"/>
        </w:rPr>
      </w:pPr>
      <w:r w:rsidRPr="00114EFE">
        <w:rPr>
          <w:lang w:val="lv-LV"/>
        </w:rPr>
        <w:t>P</w:t>
      </w:r>
      <w:r w:rsidR="00045465" w:rsidRPr="00114EFE">
        <w:rPr>
          <w:lang w:val="lv-LV"/>
        </w:rPr>
        <w:t>iedāvājuma noformējuma prasības</w:t>
      </w:r>
      <w:r w:rsidRPr="00114EFE">
        <w:rPr>
          <w:lang w:val="lv-LV"/>
        </w:rPr>
        <w:t>:</w:t>
      </w:r>
    </w:p>
    <w:p w14:paraId="3CFDCE45" w14:textId="77777777" w:rsidR="00045465" w:rsidRPr="00877C5E" w:rsidRDefault="004347EF" w:rsidP="0017210A">
      <w:pPr>
        <w:pStyle w:val="h3body1"/>
      </w:pPr>
      <w:r w:rsidRPr="00114EFE">
        <w:t>1 (viens) eksemplārs drukātā formā ar norādi</w:t>
      </w:r>
      <w:bookmarkStart w:id="4" w:name="_GoBack"/>
      <w:bookmarkEnd w:id="4"/>
      <w:r w:rsidRPr="00877C5E">
        <w:t xml:space="preserve"> ORIĢINĀLS un 1 (viena) kopija elektroniskā formā </w:t>
      </w:r>
      <w:proofErr w:type="spellStart"/>
      <w:r w:rsidR="00DD1936" w:rsidRPr="00877C5E">
        <w:rPr>
          <w:i/>
        </w:rPr>
        <w:t>pdf</w:t>
      </w:r>
      <w:proofErr w:type="spellEnd"/>
      <w:r w:rsidR="00DD1936" w:rsidRPr="00877C5E">
        <w:t xml:space="preserve"> formātā (izņemot tehnisko un finanšu piedāvājumus, kas iesniedzami </w:t>
      </w:r>
      <w:proofErr w:type="spellStart"/>
      <w:r w:rsidR="00224DCD" w:rsidRPr="00877C5E">
        <w:rPr>
          <w:i/>
        </w:rPr>
        <w:t>docx</w:t>
      </w:r>
      <w:proofErr w:type="spellEnd"/>
      <w:r w:rsidR="00DD1936" w:rsidRPr="00877C5E">
        <w:t xml:space="preserve"> formātā</w:t>
      </w:r>
      <w:r w:rsidR="0002402E" w:rsidRPr="00877C5E">
        <w:t xml:space="preserve"> ar kopēšanas un drukāšanas iespēju</w:t>
      </w:r>
      <w:r w:rsidR="00DD1936" w:rsidRPr="00877C5E">
        <w:t xml:space="preserve">) </w:t>
      </w:r>
      <w:r w:rsidR="00224DCD" w:rsidRPr="00877C5E">
        <w:t>uz datu nesēja (kompaktdisks</w:t>
      </w:r>
      <w:r w:rsidR="00AC5A37" w:rsidRPr="00877C5E">
        <w:t xml:space="preserve"> vai zibatmiņa</w:t>
      </w:r>
      <w:r w:rsidR="0002402E" w:rsidRPr="00877C5E">
        <w:t>)</w:t>
      </w:r>
      <w:r w:rsidRPr="00877C5E">
        <w:t xml:space="preserve"> ar norādi KOPIJA.</w:t>
      </w:r>
      <w:r w:rsidR="005350F7" w:rsidRPr="00877C5E">
        <w:t xml:space="preserve"> Piedāvājuma kopija ir jāiesniedz vienā datnē. Ja objektīvu apstākļu dēļ tas nav iespējams, </w:t>
      </w:r>
      <w:r w:rsidR="009F029F" w:rsidRPr="00877C5E">
        <w:t xml:space="preserve">pretendents </w:t>
      </w:r>
      <w:r w:rsidR="005350F7" w:rsidRPr="00877C5E">
        <w:t>nodrošina, ka datņu nosaukumi tiek numurēti un veido secību, kas pilnībā atbilst piedāvājuma oriģinālā ietverto dokumentu secībai.</w:t>
      </w:r>
      <w:r w:rsidRPr="00877C5E">
        <w:t xml:space="preserve"> Ja piedāvājuma kopija atšķirsies no piedāvājuma oriģināla, iepirkuma komisija ņems vērā piedāvājuma oriģinālu;</w:t>
      </w:r>
    </w:p>
    <w:p w14:paraId="6FDF14B1" w14:textId="77777777" w:rsidR="00045465" w:rsidRPr="00877C5E" w:rsidRDefault="004347EF" w:rsidP="0017210A">
      <w:pPr>
        <w:pStyle w:val="h3body1"/>
      </w:pPr>
      <w:r w:rsidRPr="00877C5E">
        <w:t xml:space="preserve">iesniegtajiem dokumentiem jābūt sakārtotiem vienkopus, ar numurētām lapām, satura rādītāju un cauršūtiem ar auklu tādā veidā, kas nepieļauj to atdalīšanu – uz pēdējās lapas aizmugures </w:t>
      </w:r>
      <w:proofErr w:type="spellStart"/>
      <w:r w:rsidRPr="00877C5E">
        <w:t>cauršūšanai</w:t>
      </w:r>
      <w:proofErr w:type="spellEnd"/>
      <w:r w:rsidRPr="00877C5E">
        <w:t xml:space="preserve"> izmantojamā aukla nostiprināta ar pārlīmētu lapu, uz kuras norādīts cauršūto lapu </w:t>
      </w:r>
      <w:r w:rsidRPr="00877C5E">
        <w:lastRenderedPageBreak/>
        <w:t xml:space="preserve">skaits, ko ar savu parakstu un </w:t>
      </w:r>
      <w:r w:rsidR="009F029F" w:rsidRPr="00877C5E">
        <w:t xml:space="preserve">pretendenta </w:t>
      </w:r>
      <w:r w:rsidRPr="00877C5E">
        <w:t xml:space="preserve">zīmoga/spiedoga nospiedumu (ja tāds ir paredzēts) apliecina </w:t>
      </w:r>
      <w:r w:rsidR="009F029F" w:rsidRPr="00877C5E">
        <w:t xml:space="preserve">pretendenta </w:t>
      </w:r>
      <w:r w:rsidRPr="00877C5E">
        <w:t>pārstāvis. Pretendents ir tiesīgs visu iesniegto dokumentu atvasinājumu un tulkojumu pareizību apliecināt ar vienu apliecinājumu, ja viss piedāvājums ir cauršūts;</w:t>
      </w:r>
    </w:p>
    <w:p w14:paraId="5C29AC28" w14:textId="77777777" w:rsidR="00045465" w:rsidRPr="00877C5E" w:rsidRDefault="004347EF" w:rsidP="0017210A">
      <w:pPr>
        <w:pStyle w:val="h3body1"/>
      </w:pPr>
      <w:r w:rsidRPr="00877C5E">
        <w:t xml:space="preserve">ja </w:t>
      </w:r>
      <w:r w:rsidR="009F029F" w:rsidRPr="00877C5E">
        <w:t xml:space="preserve">pretendents </w:t>
      </w:r>
      <w:r w:rsidRPr="00877C5E">
        <w:t xml:space="preserve">iesniedzis kāda dokumenta kopiju, tā jāapliecina atbilstoši Ministru kabineta </w:t>
      </w:r>
      <w:r w:rsidR="005E3141" w:rsidRPr="005E3141">
        <w:t>2018. gada 4. septembra noteikumu Nr.558 “Dokumentu izstrādāšanas un noformēšanas kārtība”</w:t>
      </w:r>
      <w:r w:rsidRPr="00877C5E">
        <w:t xml:space="preserve"> prasībām.</w:t>
      </w:r>
    </w:p>
    <w:p w14:paraId="45BE5D10" w14:textId="77777777" w:rsidR="00045465" w:rsidRPr="00877C5E" w:rsidRDefault="004347EF" w:rsidP="0017210A">
      <w:pPr>
        <w:pStyle w:val="h3body1"/>
      </w:pPr>
      <w:r w:rsidRPr="00877C5E">
        <w:t xml:space="preserve">Piedāvājuma dokumenti jāsagatavo latviešu valodā. Ārvalstu izsniegtie apliecinājumu dokumenti var tikt iesniegti svešvalodā ar pievienotu </w:t>
      </w:r>
      <w:r w:rsidR="0095794B" w:rsidRPr="00877C5E">
        <w:t xml:space="preserve">pretendenta </w:t>
      </w:r>
      <w:r w:rsidRPr="00877C5E">
        <w:t xml:space="preserve">apliecinātu tulkojumu latviešu valodā. Par dokumentu tulkojuma atbilstību oriģinālam atbild </w:t>
      </w:r>
      <w:r w:rsidR="0095794B" w:rsidRPr="00877C5E">
        <w:t>pretendents</w:t>
      </w:r>
      <w:r w:rsidRPr="00877C5E">
        <w:t>.</w:t>
      </w:r>
    </w:p>
    <w:p w14:paraId="3305032F" w14:textId="77777777" w:rsidR="00045465" w:rsidRPr="00877C5E" w:rsidRDefault="004347EF" w:rsidP="0017210A">
      <w:pPr>
        <w:pStyle w:val="h3body1"/>
      </w:pPr>
      <w:r w:rsidRPr="00877C5E">
        <w:t>Piedāvājuma dokumentiem jābūt skaidri salasāmiem, bez labojumiem, lai izvairītos no jebkādām šaubām un pārpratumiem, kas attiecas uz vārdiem un skaitļiem, un bez iestarpinājumiem, izdzēsumiem vai matemātiskām kļūdām.</w:t>
      </w:r>
    </w:p>
    <w:p w14:paraId="6257E9C7" w14:textId="77777777" w:rsidR="004347EF" w:rsidRPr="00877C5E" w:rsidRDefault="004347EF" w:rsidP="0017210A">
      <w:pPr>
        <w:pStyle w:val="h3body1"/>
      </w:pPr>
      <w:r w:rsidRPr="00877C5E">
        <w:t xml:space="preserve">Piedāvājums jāparaksta </w:t>
      </w:r>
      <w:r w:rsidR="0095794B" w:rsidRPr="00877C5E">
        <w:t xml:space="preserve">pretendenta </w:t>
      </w:r>
      <w:r w:rsidRPr="00877C5E">
        <w:t xml:space="preserve">pārstāvim, kuram ir pārstāvības tiesības vai tā pilnvarotai personai, pievienojot pilnvaru </w:t>
      </w:r>
      <w:r w:rsidR="0095794B" w:rsidRPr="00877C5E">
        <w:t xml:space="preserve">pretendenta </w:t>
      </w:r>
      <w:r w:rsidRPr="00877C5E">
        <w:t xml:space="preserve">atlases dokumentu piedāvājuma daļā. Pilnvarā precīzi jānorāda pilnvarotajai personai piešķirto tiesību un saistību apjoms. </w:t>
      </w:r>
    </w:p>
    <w:p w14:paraId="61B070FA" w14:textId="77777777" w:rsidR="004347EF" w:rsidRPr="00877C5E" w:rsidRDefault="004347EF" w:rsidP="00767779">
      <w:pPr>
        <w:numPr>
          <w:ilvl w:val="0"/>
          <w:numId w:val="1"/>
        </w:numPr>
        <w:tabs>
          <w:tab w:val="clear" w:pos="360"/>
        </w:tabs>
        <w:spacing w:before="60" w:after="60"/>
        <w:ind w:left="567" w:hanging="567"/>
        <w:jc w:val="both"/>
      </w:pPr>
      <w:r w:rsidRPr="00877C5E">
        <w:t xml:space="preserve">Pirms nolikuma </w:t>
      </w:r>
      <w:r w:rsidR="008712AA" w:rsidRPr="00877C5E">
        <w:t>6</w:t>
      </w:r>
      <w:r w:rsidRPr="00877C5E">
        <w:t>.1.</w:t>
      </w:r>
      <w:r w:rsidR="00F83D2C" w:rsidRPr="00877C5E">
        <w:t xml:space="preserve"> </w:t>
      </w:r>
      <w:r w:rsidRPr="00877C5E">
        <w:t xml:space="preserve">punktā noteiktā piedāvājuma iesniegšanas termiņa beigām </w:t>
      </w:r>
      <w:r w:rsidR="0095794B" w:rsidRPr="00877C5E">
        <w:t xml:space="preserve">pretendents </w:t>
      </w:r>
      <w:r w:rsidRPr="00877C5E">
        <w:t>ir tiesīgs atsaukt iesniegto piedāvājum</w:t>
      </w:r>
      <w:r w:rsidR="006A7F83" w:rsidRPr="00877C5E">
        <w:t>u, rakstveidā par to paziņojot P</w:t>
      </w:r>
      <w:r w:rsidR="00E6090B" w:rsidRPr="00877C5E">
        <w:t>asūtītājam</w:t>
      </w:r>
      <w:r w:rsidRPr="00877C5E">
        <w:t>.</w:t>
      </w:r>
    </w:p>
    <w:p w14:paraId="48EB000F" w14:textId="77777777" w:rsidR="0031464C" w:rsidRPr="00877C5E" w:rsidRDefault="004347EF" w:rsidP="00767779">
      <w:pPr>
        <w:numPr>
          <w:ilvl w:val="0"/>
          <w:numId w:val="1"/>
        </w:numPr>
        <w:tabs>
          <w:tab w:val="clear" w:pos="360"/>
        </w:tabs>
        <w:spacing w:before="60" w:after="60"/>
        <w:ind w:left="567" w:hanging="567"/>
        <w:jc w:val="both"/>
      </w:pPr>
      <w:r w:rsidRPr="00877C5E">
        <w:t xml:space="preserve">Pirms nolikuma </w:t>
      </w:r>
      <w:r w:rsidR="008712AA" w:rsidRPr="00877C5E">
        <w:t>6</w:t>
      </w:r>
      <w:r w:rsidRPr="00877C5E">
        <w:t>.1.</w:t>
      </w:r>
      <w:r w:rsidR="00F83D2C" w:rsidRPr="00877C5E">
        <w:t xml:space="preserve"> </w:t>
      </w:r>
      <w:r w:rsidRPr="00877C5E">
        <w:t xml:space="preserve">punktā noteiktā piedāvājuma iesniegšanas termiņa beigām </w:t>
      </w:r>
      <w:r w:rsidR="0095794B" w:rsidRPr="00877C5E">
        <w:t xml:space="preserve">pretendents </w:t>
      </w:r>
      <w:r w:rsidRPr="00877C5E">
        <w:t>ir tiesīgs grozīt iesniegto piedāvājumu. Paziņojums par grozījumiem piedāvājumā sagatavojams, noformējams un iesniedzams tāpat kā piedāvājums (atbilstoši nolikuma prasībām) un uz tā ir jābūt norādei, ka tie ir sākotnējā piedāvājuma grozījumi.</w:t>
      </w:r>
    </w:p>
    <w:p w14:paraId="7A6E2619" w14:textId="77777777" w:rsidR="00EB695B" w:rsidRPr="00877C5E" w:rsidRDefault="00F83D2C" w:rsidP="00767779">
      <w:pPr>
        <w:pStyle w:val="BlockText"/>
        <w:keepNext/>
        <w:widowControl w:val="0"/>
        <w:autoSpaceDE w:val="0"/>
        <w:autoSpaceDN w:val="0"/>
        <w:spacing w:before="240" w:after="240"/>
        <w:ind w:left="0" w:right="0" w:firstLine="0"/>
        <w:jc w:val="center"/>
        <w:outlineLvl w:val="1"/>
        <w:rPr>
          <w:b/>
          <w:bCs/>
          <w:caps/>
          <w:sz w:val="24"/>
          <w:szCs w:val="24"/>
        </w:rPr>
      </w:pPr>
      <w:bookmarkStart w:id="5" w:name="_Ref291657842"/>
      <w:r w:rsidRPr="00877C5E">
        <w:rPr>
          <w:b/>
          <w:bCs/>
          <w:caps/>
          <w:sz w:val="24"/>
          <w:szCs w:val="24"/>
        </w:rPr>
        <w:t xml:space="preserve">III. </w:t>
      </w:r>
      <w:r w:rsidR="00EB695B" w:rsidRPr="00877C5E">
        <w:rPr>
          <w:b/>
          <w:bCs/>
          <w:caps/>
          <w:sz w:val="24"/>
          <w:szCs w:val="24"/>
        </w:rPr>
        <w:t xml:space="preserve">Nosacījumi </w:t>
      </w:r>
      <w:r w:rsidR="00F96D21" w:rsidRPr="00877C5E">
        <w:rPr>
          <w:b/>
          <w:bCs/>
          <w:caps/>
          <w:sz w:val="24"/>
          <w:szCs w:val="24"/>
        </w:rPr>
        <w:t>Pretendent</w:t>
      </w:r>
      <w:r w:rsidR="00A14618" w:rsidRPr="00877C5E">
        <w:rPr>
          <w:b/>
          <w:bCs/>
          <w:caps/>
          <w:sz w:val="24"/>
          <w:szCs w:val="24"/>
        </w:rPr>
        <w:t>a dalībai IEPIRKUMā</w:t>
      </w:r>
      <w:bookmarkEnd w:id="5"/>
    </w:p>
    <w:p w14:paraId="6EB88770" w14:textId="77777777" w:rsidR="00094DD4" w:rsidRPr="00877C5E" w:rsidRDefault="00512E74" w:rsidP="00767779">
      <w:pPr>
        <w:pStyle w:val="Heading2"/>
        <w:widowControl/>
        <w:numPr>
          <w:ilvl w:val="0"/>
          <w:numId w:val="1"/>
        </w:numPr>
        <w:tabs>
          <w:tab w:val="clear" w:pos="360"/>
        </w:tabs>
        <w:autoSpaceDE/>
        <w:autoSpaceDN/>
        <w:ind w:left="567" w:hanging="567"/>
        <w:rPr>
          <w:szCs w:val="24"/>
        </w:rPr>
      </w:pPr>
      <w:r w:rsidRPr="00877C5E">
        <w:rPr>
          <w:szCs w:val="24"/>
        </w:rPr>
        <w:t xml:space="preserve">Nosacījumi </w:t>
      </w:r>
      <w:r w:rsidR="00F96D21" w:rsidRPr="00877C5E">
        <w:rPr>
          <w:szCs w:val="24"/>
        </w:rPr>
        <w:t>Pretendent</w:t>
      </w:r>
      <w:r w:rsidRPr="00877C5E">
        <w:rPr>
          <w:szCs w:val="24"/>
        </w:rPr>
        <w:t xml:space="preserve">a dalībai </w:t>
      </w:r>
      <w:r w:rsidR="00A14618" w:rsidRPr="00877C5E">
        <w:rPr>
          <w:szCs w:val="24"/>
        </w:rPr>
        <w:t>iepirkumā</w:t>
      </w:r>
    </w:p>
    <w:p w14:paraId="3830C55B" w14:textId="77777777" w:rsidR="0002402E" w:rsidRPr="00877C5E" w:rsidRDefault="0002402E" w:rsidP="0017210A">
      <w:pPr>
        <w:pStyle w:val="h3body1"/>
      </w:pPr>
      <w:r w:rsidRPr="00877C5E">
        <w:t xml:space="preserve">Pasūtītājs izslēdz pretendentu no turpmākās dalības iepirkuma procedūrā, </w:t>
      </w:r>
      <w:r w:rsidRPr="00877C5E">
        <w:rPr>
          <w:color w:val="000000"/>
        </w:rPr>
        <w:t xml:space="preserve">kā arī neizskata pretendenta piedāvājumu, </w:t>
      </w:r>
      <w:r w:rsidRPr="00877C5E">
        <w:t xml:space="preserve">ja uz pretendentu </w:t>
      </w:r>
      <w:r w:rsidR="001429AE" w:rsidRPr="00877C5E">
        <w:t xml:space="preserve">attiecināmi </w:t>
      </w:r>
      <w:r w:rsidRPr="00877C5E">
        <w:t xml:space="preserve">Publisko iepirkumu likuma </w:t>
      </w:r>
      <w:r w:rsidR="00930D10" w:rsidRPr="00877C5E">
        <w:t>9. panta astotajā</w:t>
      </w:r>
      <w:r w:rsidRPr="00877C5E">
        <w:t xml:space="preserve"> daļā norādītie izslēgšanas nosacījumi.</w:t>
      </w:r>
      <w:r w:rsidR="003D191D" w:rsidRPr="00877C5E">
        <w:t xml:space="preserve"> Pretendentu izslēgšanas gadījumi tiks pārbaudīti Publisko iepirkumu likuma </w:t>
      </w:r>
      <w:r w:rsidR="00930D10" w:rsidRPr="00877C5E">
        <w:t>9</w:t>
      </w:r>
      <w:r w:rsidR="003D191D" w:rsidRPr="00877C5E">
        <w:t>. pantā noteiktajā kārtībā</w:t>
      </w:r>
    </w:p>
    <w:p w14:paraId="420FFCAA" w14:textId="77777777" w:rsidR="0002402E" w:rsidRPr="00877C5E" w:rsidRDefault="0002402E" w:rsidP="0017210A">
      <w:pPr>
        <w:pStyle w:val="h3body1"/>
        <w:rPr>
          <w:color w:val="000000"/>
        </w:rPr>
      </w:pPr>
      <w:r w:rsidRPr="00877C5E">
        <w:t>Pretendents normatīvajos aktos noteiktajos gadījumos ir reģistrēts Latvijas Republikas Uzņēmumu reģistra komercreģistrā vai līdzvērtīgā komersantu reģistrācijas reģistrā ārvalstīs (ja attiecīgās ārvalsts normatīvie akti šādu reģistrāciju paredz).</w:t>
      </w:r>
    </w:p>
    <w:p w14:paraId="7A5CDFF8" w14:textId="77777777" w:rsidR="007244D1" w:rsidRDefault="0002402E" w:rsidP="0017210A">
      <w:pPr>
        <w:pStyle w:val="h3body1"/>
      </w:pPr>
      <w:r w:rsidRPr="00877C5E">
        <w:t>Pretendentam ir tiesības pārdot piedāvāto preci Latvijā.</w:t>
      </w:r>
    </w:p>
    <w:p w14:paraId="5809219B" w14:textId="77777777" w:rsidR="00806352" w:rsidRPr="00877C5E" w:rsidRDefault="00806352" w:rsidP="00806352">
      <w:pPr>
        <w:pStyle w:val="h3body1"/>
      </w:pPr>
      <w:r>
        <w:t>A</w:t>
      </w:r>
      <w:r w:rsidRPr="00806352">
        <w:t xml:space="preserve">ttiecībā uz vai pretendentu, tā valdes vai padomes locekli, </w:t>
      </w:r>
      <w:proofErr w:type="spellStart"/>
      <w:r w:rsidRPr="00806352">
        <w:t>pārstāvēttiesīgo</w:t>
      </w:r>
      <w:proofErr w:type="spellEnd"/>
      <w:r w:rsidRPr="00806352">
        <w:t xml:space="preserve"> personu vai prokūristu vai personu, kura ir pilnvarota pārstāvēt pretendentu darbībās, kas saistītas ar filiāli, vai personālsabiedrības biedru, ja pretendents ir personālsabiedrība, kā arī attiecībā uz pretendenta norādīto apakšuzņēmēju, kura veicamo būvdarbu vai sniedzamo pakalpojumu vērtība ir vismaz 10 procenti no kopējās līguma vērtības, vai personu uz kuras iespējām pretendents balstās, nav noteiktas starptautiskās vai nacionālās sankcijas vai būtiskas finanšu un kapitāla tirgus intereses ietekmējošas Eiropas Savienības vai Ziemeļatlantijas līguma organizācijas dalībvalsts noteiktās sankcijas, kuras ietekmē līguma izpildi.</w:t>
      </w:r>
    </w:p>
    <w:p w14:paraId="715B2287" w14:textId="77777777" w:rsidR="00735B00" w:rsidRPr="00877C5E" w:rsidRDefault="00775479" w:rsidP="00735B00">
      <w:pPr>
        <w:spacing w:before="240" w:after="240"/>
        <w:jc w:val="center"/>
        <w:rPr>
          <w:b/>
          <w:caps/>
        </w:rPr>
      </w:pPr>
      <w:r w:rsidRPr="00877C5E">
        <w:rPr>
          <w:b/>
          <w:caps/>
        </w:rPr>
        <w:t xml:space="preserve">IV. </w:t>
      </w:r>
      <w:r w:rsidR="00EB695B" w:rsidRPr="00877C5E">
        <w:rPr>
          <w:b/>
          <w:caps/>
        </w:rPr>
        <w:t>Piedāvājumu vērtēšana</w:t>
      </w:r>
    </w:p>
    <w:p w14:paraId="50489279" w14:textId="77777777" w:rsidR="00A61E90" w:rsidRPr="00877C5E" w:rsidRDefault="00734610" w:rsidP="00013A1B">
      <w:pPr>
        <w:pStyle w:val="ListParagraph"/>
        <w:numPr>
          <w:ilvl w:val="0"/>
          <w:numId w:val="1"/>
        </w:numPr>
        <w:spacing w:after="0"/>
        <w:ind w:left="357" w:hanging="357"/>
        <w:jc w:val="both"/>
        <w:rPr>
          <w:b/>
          <w:caps/>
        </w:rPr>
      </w:pPr>
      <w:r w:rsidRPr="00877C5E">
        <w:t xml:space="preserve">Piedāvājumu noformējuma pārbaudi, </w:t>
      </w:r>
      <w:r w:rsidR="00503567" w:rsidRPr="00877C5E">
        <w:t xml:space="preserve">pretendentu </w:t>
      </w:r>
      <w:r w:rsidRPr="00877C5E">
        <w:t>atlasi</w:t>
      </w:r>
      <w:r w:rsidR="00B41A5E" w:rsidRPr="00877C5E">
        <w:t xml:space="preserve">, </w:t>
      </w:r>
      <w:r w:rsidR="00503567" w:rsidRPr="00877C5E">
        <w:t xml:space="preserve">tehnisko </w:t>
      </w:r>
      <w:r w:rsidR="00B41A5E" w:rsidRPr="00877C5E">
        <w:t>piedāvājumu atbilstības pārbaudi</w:t>
      </w:r>
      <w:r w:rsidRPr="00877C5E">
        <w:t xml:space="preserve"> un piedāvājuma izvēli iepirkuma komisija veic slēgtā sēdē. </w:t>
      </w:r>
    </w:p>
    <w:p w14:paraId="0B28087F" w14:textId="77777777" w:rsidR="006234B9" w:rsidRPr="00877C5E" w:rsidRDefault="00734610" w:rsidP="00C033E8">
      <w:pPr>
        <w:pStyle w:val="Heading2"/>
        <w:widowControl/>
        <w:numPr>
          <w:ilvl w:val="0"/>
          <w:numId w:val="1"/>
        </w:numPr>
        <w:tabs>
          <w:tab w:val="clear" w:pos="360"/>
        </w:tabs>
        <w:autoSpaceDE/>
        <w:autoSpaceDN/>
        <w:ind w:left="567" w:hanging="567"/>
      </w:pPr>
      <w:r w:rsidRPr="00877C5E">
        <w:rPr>
          <w:b w:val="0"/>
        </w:rPr>
        <w:lastRenderedPageBreak/>
        <w:t xml:space="preserve">Piedāvājumu vērtēšanu iepirkuma komisija veic šādos </w:t>
      </w:r>
      <w:r w:rsidR="00B41A5E" w:rsidRPr="00877C5E">
        <w:rPr>
          <w:b w:val="0"/>
        </w:rPr>
        <w:t>4</w:t>
      </w:r>
      <w:r w:rsidRPr="00877C5E">
        <w:rPr>
          <w:b w:val="0"/>
        </w:rPr>
        <w:t xml:space="preserve"> (</w:t>
      </w:r>
      <w:r w:rsidR="00B41A5E" w:rsidRPr="00877C5E">
        <w:rPr>
          <w:b w:val="0"/>
        </w:rPr>
        <w:t>četros</w:t>
      </w:r>
      <w:r w:rsidRPr="00877C5E">
        <w:rPr>
          <w:b w:val="0"/>
        </w:rPr>
        <w:t xml:space="preserve">) </w:t>
      </w:r>
      <w:r w:rsidR="008014B5" w:rsidRPr="00877C5E">
        <w:rPr>
          <w:b w:val="0"/>
        </w:rPr>
        <w:t xml:space="preserve">secīgos </w:t>
      </w:r>
      <w:r w:rsidRPr="00877C5E">
        <w:rPr>
          <w:b w:val="0"/>
        </w:rPr>
        <w:t>posmos, katrā nākamajā posmā vērtējot tikai tos piedāvājumus, kas nav noraidīti iepriekšējā posmā:</w:t>
      </w:r>
    </w:p>
    <w:p w14:paraId="19DAB021" w14:textId="77777777" w:rsidR="006234B9" w:rsidRPr="00754706" w:rsidRDefault="00734610" w:rsidP="00262889">
      <w:pPr>
        <w:pStyle w:val="Heading2"/>
        <w:widowControl/>
        <w:numPr>
          <w:ilvl w:val="1"/>
          <w:numId w:val="1"/>
        </w:numPr>
        <w:autoSpaceDE/>
        <w:autoSpaceDN/>
        <w:ind w:left="851" w:hanging="425"/>
        <w:rPr>
          <w:b w:val="0"/>
        </w:rPr>
      </w:pPr>
      <w:r w:rsidRPr="00877C5E">
        <w:t>1.</w:t>
      </w:r>
      <w:r w:rsidR="00A1761F" w:rsidRPr="00877C5E">
        <w:t xml:space="preserve"> </w:t>
      </w:r>
      <w:r w:rsidRPr="00877C5E">
        <w:t xml:space="preserve">posms – </w:t>
      </w:r>
      <w:r w:rsidR="0048641F" w:rsidRPr="00877C5E">
        <w:t>Piedāvājumu noformējuma pārbaude.</w:t>
      </w:r>
      <w:r w:rsidR="0048641F" w:rsidRPr="00877C5E">
        <w:rPr>
          <w:b w:val="0"/>
        </w:rPr>
        <w:t xml:space="preserve"> Iepirkuma komisija pārbauda, vai piedāvājum</w:t>
      </w:r>
      <w:r w:rsidR="009C6496">
        <w:rPr>
          <w:b w:val="0"/>
        </w:rPr>
        <w:t>i</w:t>
      </w:r>
      <w:r w:rsidR="0048641F" w:rsidRPr="00877C5E">
        <w:rPr>
          <w:b w:val="0"/>
        </w:rPr>
        <w:t xml:space="preserve"> sagatavot</w:t>
      </w:r>
      <w:r w:rsidR="009C6496">
        <w:rPr>
          <w:b w:val="0"/>
        </w:rPr>
        <w:t>i</w:t>
      </w:r>
      <w:r w:rsidR="0048641F" w:rsidRPr="00877C5E">
        <w:rPr>
          <w:b w:val="0"/>
        </w:rPr>
        <w:t xml:space="preserve"> un noformēt</w:t>
      </w:r>
      <w:r w:rsidR="009C6496">
        <w:rPr>
          <w:b w:val="0"/>
        </w:rPr>
        <w:t>i</w:t>
      </w:r>
      <w:r w:rsidR="0048641F" w:rsidRPr="00877C5E">
        <w:rPr>
          <w:b w:val="0"/>
        </w:rPr>
        <w:t xml:space="preserve"> atbilstoši nolikumā norādītajām noformēšanas </w:t>
      </w:r>
      <w:r w:rsidR="0048641F" w:rsidRPr="00754706">
        <w:rPr>
          <w:b w:val="0"/>
        </w:rPr>
        <w:t>prasībām.</w:t>
      </w:r>
    </w:p>
    <w:p w14:paraId="75A39A1B" w14:textId="77777777" w:rsidR="00826A4A" w:rsidRPr="00754706" w:rsidRDefault="00734610" w:rsidP="00826A4A">
      <w:pPr>
        <w:pStyle w:val="Heading2"/>
        <w:widowControl/>
        <w:numPr>
          <w:ilvl w:val="1"/>
          <w:numId w:val="1"/>
        </w:numPr>
        <w:autoSpaceDE/>
        <w:autoSpaceDN/>
        <w:ind w:left="851" w:hanging="425"/>
        <w:rPr>
          <w:b w:val="0"/>
        </w:rPr>
      </w:pPr>
      <w:r w:rsidRPr="00754706">
        <w:t>2.</w:t>
      </w:r>
      <w:r w:rsidR="00A1761F" w:rsidRPr="00754706">
        <w:t xml:space="preserve"> </w:t>
      </w:r>
      <w:r w:rsidRPr="00754706">
        <w:t xml:space="preserve">posms – </w:t>
      </w:r>
      <w:r w:rsidR="0048641F" w:rsidRPr="00754706">
        <w:t>Tehnisk</w:t>
      </w:r>
      <w:r w:rsidR="00E47862" w:rsidRPr="00754706">
        <w:t>o</w:t>
      </w:r>
      <w:r w:rsidR="0048641F" w:rsidRPr="00754706">
        <w:t xml:space="preserve"> piedāvājum</w:t>
      </w:r>
      <w:r w:rsidR="00E47862" w:rsidRPr="00754706">
        <w:t>u</w:t>
      </w:r>
      <w:r w:rsidR="0048641F" w:rsidRPr="00754706">
        <w:t xml:space="preserve"> atbilstības pārbaude.</w:t>
      </w:r>
      <w:r w:rsidR="0048641F" w:rsidRPr="00754706">
        <w:rPr>
          <w:b w:val="0"/>
        </w:rPr>
        <w:t xml:space="preserve"> Iepirkuma komisija pārbauda iesniegt</w:t>
      </w:r>
      <w:r w:rsidR="00D91C15" w:rsidRPr="00754706">
        <w:rPr>
          <w:b w:val="0"/>
        </w:rPr>
        <w:t>o</w:t>
      </w:r>
      <w:r w:rsidR="0048641F" w:rsidRPr="00754706">
        <w:rPr>
          <w:b w:val="0"/>
        </w:rPr>
        <w:t xml:space="preserve"> piedāvājum</w:t>
      </w:r>
      <w:r w:rsidR="00D91C15" w:rsidRPr="00754706">
        <w:rPr>
          <w:b w:val="0"/>
        </w:rPr>
        <w:t>u</w:t>
      </w:r>
      <w:r w:rsidR="0048641F" w:rsidRPr="00754706">
        <w:rPr>
          <w:b w:val="0"/>
        </w:rPr>
        <w:t xml:space="preserve"> atbilstību tehniskajā specifikācijā noteiktajām prasībām. </w:t>
      </w:r>
    </w:p>
    <w:p w14:paraId="205BFFE3" w14:textId="6CC082DD" w:rsidR="00826A4A" w:rsidRPr="00754706" w:rsidRDefault="00826A4A" w:rsidP="00826A4A">
      <w:pPr>
        <w:pStyle w:val="Heading2"/>
        <w:widowControl/>
        <w:numPr>
          <w:ilvl w:val="1"/>
          <w:numId w:val="1"/>
        </w:numPr>
        <w:autoSpaceDE/>
        <w:autoSpaceDN/>
        <w:ind w:left="851" w:hanging="425"/>
        <w:rPr>
          <w:b w:val="0"/>
        </w:rPr>
      </w:pPr>
      <w:r w:rsidRPr="00754706">
        <w:t xml:space="preserve">3. posms </w:t>
      </w:r>
      <w:r w:rsidR="00CC7CE2" w:rsidRPr="00754706">
        <w:t>–</w:t>
      </w:r>
      <w:r w:rsidRPr="00754706">
        <w:t xml:space="preserve"> </w:t>
      </w:r>
      <w:r w:rsidR="00CC7CE2" w:rsidRPr="00754706">
        <w:t>Saimnieciski izdevīgākā piedāvājuma noteikšana.</w:t>
      </w:r>
      <w:r w:rsidR="00CC7CE2" w:rsidRPr="00754706">
        <w:rPr>
          <w:b w:val="0"/>
        </w:rPr>
        <w:t xml:space="preserve"> </w:t>
      </w:r>
      <w:r w:rsidR="0076568B" w:rsidRPr="00754706">
        <w:rPr>
          <w:b w:val="0"/>
        </w:rPr>
        <w:t>Iepirkuma k</w:t>
      </w:r>
      <w:r w:rsidR="00CC7CE2" w:rsidRPr="00754706">
        <w:rPr>
          <w:b w:val="0"/>
        </w:rPr>
        <w:t xml:space="preserve">omisija </w:t>
      </w:r>
      <w:r w:rsidR="00816E0F" w:rsidRPr="00754706">
        <w:rPr>
          <w:b w:val="0"/>
        </w:rPr>
        <w:t xml:space="preserve">atbilstoši piedāvājuma izvēles kritērijam </w:t>
      </w:r>
      <w:r w:rsidR="00CC7CE2" w:rsidRPr="00754706">
        <w:rPr>
          <w:b w:val="0"/>
        </w:rPr>
        <w:t>nosaka saimnieciski izdevīgāko piedāvājumu</w:t>
      </w:r>
      <w:r w:rsidR="00816E0F" w:rsidRPr="00754706">
        <w:rPr>
          <w:b w:val="0"/>
        </w:rPr>
        <w:t xml:space="preserve"> ar zemāko kopējo līgumcenu</w:t>
      </w:r>
      <w:r w:rsidR="00CC7CE2" w:rsidRPr="00754706">
        <w:rPr>
          <w:b w:val="0"/>
        </w:rPr>
        <w:t>.</w:t>
      </w:r>
    </w:p>
    <w:p w14:paraId="04746788" w14:textId="65667525" w:rsidR="004B292F" w:rsidRPr="00754706" w:rsidRDefault="00826A4A" w:rsidP="00055A59">
      <w:pPr>
        <w:pStyle w:val="Heading2"/>
        <w:widowControl/>
        <w:numPr>
          <w:ilvl w:val="1"/>
          <w:numId w:val="1"/>
        </w:numPr>
        <w:autoSpaceDE/>
        <w:autoSpaceDN/>
        <w:ind w:left="851" w:hanging="425"/>
        <w:rPr>
          <w:b w:val="0"/>
        </w:rPr>
      </w:pPr>
      <w:r w:rsidRPr="00754706">
        <w:t>4</w:t>
      </w:r>
      <w:r w:rsidR="0062380E" w:rsidRPr="00754706">
        <w:t xml:space="preserve">.posms - </w:t>
      </w:r>
      <w:r w:rsidR="00CC7CE2" w:rsidRPr="00754706">
        <w:t>Atbilstības atlases prasībām pārbaude.</w:t>
      </w:r>
      <w:r w:rsidR="00CC7CE2" w:rsidRPr="00754706">
        <w:rPr>
          <w:b w:val="0"/>
        </w:rPr>
        <w:t xml:space="preserve"> Iepirkuma komisija, ņemot vērā iesniegtos pretendenta atlases dokumentus, novērtē, vai saimnieciski izdevīgāko piedāvājumu iesniegušais pretendents</w:t>
      </w:r>
      <w:r w:rsidR="00816E0F" w:rsidRPr="00754706">
        <w:rPr>
          <w:b w:val="0"/>
        </w:rPr>
        <w:t xml:space="preserve"> ar zemāko kopējo līgumcenu</w:t>
      </w:r>
      <w:r w:rsidR="00CC7CE2" w:rsidRPr="00754706">
        <w:rPr>
          <w:b w:val="0"/>
        </w:rPr>
        <w:t xml:space="preserve"> atbilst nolikumā noteiktajām prasībām.</w:t>
      </w:r>
    </w:p>
    <w:p w14:paraId="00B48B80" w14:textId="77777777" w:rsidR="007B736A" w:rsidRPr="00877C5E" w:rsidRDefault="004B292F" w:rsidP="0017210A">
      <w:pPr>
        <w:pStyle w:val="h3body1"/>
      </w:pPr>
      <w:r w:rsidRPr="00877C5E">
        <w:t>Iepirkuma komisija piedāvājumu neizskata, ja piedāvājumu izvērtēšanas laikā pretendents savu piedāvājumu atsauc vai maina.</w:t>
      </w:r>
    </w:p>
    <w:p w14:paraId="29585EBB" w14:textId="77777777" w:rsidR="004B292F" w:rsidRPr="00877C5E" w:rsidRDefault="004B292F" w:rsidP="0017210A">
      <w:pPr>
        <w:pStyle w:val="h3body1"/>
      </w:pPr>
      <w:r w:rsidRPr="00877C5E">
        <w:t>Iepirkuma komisija pretendentu noraida, ja:</w:t>
      </w:r>
    </w:p>
    <w:p w14:paraId="3E36EC60" w14:textId="77777777" w:rsidR="004B292F" w:rsidRPr="00877C5E" w:rsidRDefault="004B292F" w:rsidP="0017210A">
      <w:pPr>
        <w:pStyle w:val="h3body1"/>
      </w:pPr>
      <w:r w:rsidRPr="00877C5E">
        <w:t>pretendents ir iesniedzis nepatiesu informāciju, iesniedzis nepilnīgu vai vispār nav iesniedzis pieprasīto informāciju.</w:t>
      </w:r>
    </w:p>
    <w:p w14:paraId="5C16E5F1" w14:textId="77777777" w:rsidR="007B736A" w:rsidRPr="00877C5E" w:rsidRDefault="004B292F" w:rsidP="0017210A">
      <w:pPr>
        <w:pStyle w:val="h3body1"/>
      </w:pPr>
      <w:r w:rsidRPr="00877C5E">
        <w:t>piedāvājums neatbilst kādai iepirkuma nolikumā noteiktajai prasībai, vai piedāvājums tiek atzīts par nepamatoti lētu.</w:t>
      </w:r>
    </w:p>
    <w:p w14:paraId="75804695" w14:textId="77777777" w:rsidR="004B292F" w:rsidRPr="00877C5E" w:rsidRDefault="004B292F" w:rsidP="0017210A">
      <w:pPr>
        <w:pStyle w:val="h3body1"/>
      </w:pPr>
      <w:r w:rsidRPr="00877C5E">
        <w:t xml:space="preserve">Iepirkuma komisija pretendentu izslēdz no turpmākās dalības iepirkumā, ja komisija konstatē, ka attiecībā uz pretendentu, kuram saskaņā ar nolikumā noteikto piedāvājumu vērtēšanas kārtību būtu piešķiramas tiesības slēgt līgumu, ir attiecināmi Publisko iepirkumu likuma </w:t>
      </w:r>
      <w:r w:rsidR="0082052A" w:rsidRPr="00877C5E">
        <w:t>9. panta astotajā daļā</w:t>
      </w:r>
      <w:r w:rsidRPr="00877C5E">
        <w:t xml:space="preserve"> noteiktie izslēgšanas noteikumi.</w:t>
      </w:r>
    </w:p>
    <w:p w14:paraId="5520C1E1" w14:textId="77777777" w:rsidR="004B292F" w:rsidRPr="00877C5E" w:rsidRDefault="004B292F" w:rsidP="004B292F"/>
    <w:p w14:paraId="64BAC966" w14:textId="77777777" w:rsidR="00683EC1" w:rsidRPr="00877C5E" w:rsidRDefault="00775479" w:rsidP="00703DE8">
      <w:pPr>
        <w:jc w:val="center"/>
        <w:rPr>
          <w:b/>
          <w:caps/>
        </w:rPr>
      </w:pPr>
      <w:r w:rsidRPr="00877C5E">
        <w:rPr>
          <w:b/>
          <w:caps/>
        </w:rPr>
        <w:t xml:space="preserve">V. </w:t>
      </w:r>
      <w:r w:rsidR="0031220F" w:rsidRPr="00877C5E">
        <w:rPr>
          <w:b/>
          <w:caps/>
        </w:rPr>
        <w:t>IEPIRKUMA LĪGUMA</w:t>
      </w:r>
      <w:r w:rsidR="00BA7BEB" w:rsidRPr="00877C5E">
        <w:rPr>
          <w:b/>
          <w:caps/>
        </w:rPr>
        <w:t xml:space="preserve"> slēgšana</w:t>
      </w:r>
    </w:p>
    <w:p w14:paraId="6CCD4723" w14:textId="77777777" w:rsidR="00A54F51" w:rsidRPr="00877C5E" w:rsidRDefault="00A54F51" w:rsidP="0017210A">
      <w:pPr>
        <w:pStyle w:val="h3body1"/>
        <w:numPr>
          <w:ilvl w:val="0"/>
          <w:numId w:val="0"/>
        </w:numPr>
        <w:ind w:left="858"/>
      </w:pPr>
      <w:bookmarkStart w:id="6" w:name="_Ref294076860"/>
    </w:p>
    <w:bookmarkEnd w:id="6"/>
    <w:p w14:paraId="1A2EF7F0" w14:textId="77777777" w:rsidR="00006B9A" w:rsidRPr="00877C5E" w:rsidRDefault="00006B9A" w:rsidP="00003DFC">
      <w:pPr>
        <w:pStyle w:val="ListParagraph"/>
        <w:numPr>
          <w:ilvl w:val="0"/>
          <w:numId w:val="1"/>
        </w:numPr>
        <w:spacing w:after="0"/>
        <w:jc w:val="both"/>
        <w:rPr>
          <w:szCs w:val="24"/>
        </w:rPr>
      </w:pPr>
      <w:r w:rsidRPr="00877C5E">
        <w:t>Trīs darba dienu laikā pēc lēmuma pieņemšanas visi pretendenti rakstiski tiks informēti par pieņemto lēmumu.</w:t>
      </w:r>
    </w:p>
    <w:p w14:paraId="16EA6D29" w14:textId="77777777" w:rsidR="005350F7" w:rsidRPr="00877C5E" w:rsidRDefault="008C2A6D" w:rsidP="00003DFC">
      <w:pPr>
        <w:pStyle w:val="ListParagraph"/>
        <w:numPr>
          <w:ilvl w:val="0"/>
          <w:numId w:val="1"/>
        </w:numPr>
        <w:spacing w:after="0"/>
        <w:jc w:val="both"/>
        <w:rPr>
          <w:szCs w:val="24"/>
        </w:rPr>
      </w:pPr>
      <w:r w:rsidRPr="00877C5E">
        <w:rPr>
          <w:szCs w:val="24"/>
        </w:rPr>
        <w:t xml:space="preserve">Ar izraudzīto </w:t>
      </w:r>
      <w:r w:rsidR="005668BD" w:rsidRPr="00877C5E">
        <w:rPr>
          <w:szCs w:val="24"/>
        </w:rPr>
        <w:t xml:space="preserve">pretendentu </w:t>
      </w:r>
      <w:r w:rsidRPr="00877C5E">
        <w:rPr>
          <w:szCs w:val="24"/>
        </w:rPr>
        <w:t xml:space="preserve">tiks slēgts iepirkuma līgums </w:t>
      </w:r>
      <w:r w:rsidR="005668BD" w:rsidRPr="00877C5E">
        <w:rPr>
          <w:szCs w:val="24"/>
        </w:rPr>
        <w:t>saskaņā ar nolikuma</w:t>
      </w:r>
      <w:r w:rsidR="00311E37" w:rsidRPr="00877C5E">
        <w:rPr>
          <w:szCs w:val="24"/>
        </w:rPr>
        <w:t xml:space="preserve"> nosacījumiem</w:t>
      </w:r>
      <w:r w:rsidR="005668BD" w:rsidRPr="00877C5E">
        <w:rPr>
          <w:szCs w:val="24"/>
        </w:rPr>
        <w:t>.</w:t>
      </w:r>
    </w:p>
    <w:p w14:paraId="3A6A6F7F" w14:textId="77777777" w:rsidR="008F7F3F" w:rsidRPr="00877C5E" w:rsidRDefault="008C2A6D" w:rsidP="00003DFC">
      <w:pPr>
        <w:pStyle w:val="ListParagraph"/>
        <w:numPr>
          <w:ilvl w:val="0"/>
          <w:numId w:val="1"/>
        </w:numPr>
        <w:spacing w:after="0"/>
        <w:jc w:val="both"/>
        <w:rPr>
          <w:szCs w:val="24"/>
        </w:rPr>
      </w:pPr>
      <w:r w:rsidRPr="00877C5E">
        <w:rPr>
          <w:szCs w:val="24"/>
        </w:rPr>
        <w:t>Izraudzītais p</w:t>
      </w:r>
      <w:r w:rsidR="00F96D21" w:rsidRPr="00877C5E">
        <w:rPr>
          <w:szCs w:val="24"/>
        </w:rPr>
        <w:t>retendent</w:t>
      </w:r>
      <w:r w:rsidR="0092400D" w:rsidRPr="00877C5E">
        <w:rPr>
          <w:szCs w:val="24"/>
        </w:rPr>
        <w:t>s</w:t>
      </w:r>
      <w:r w:rsidRPr="00877C5E">
        <w:rPr>
          <w:szCs w:val="24"/>
        </w:rPr>
        <w:t xml:space="preserve"> </w:t>
      </w:r>
      <w:r w:rsidR="0092400D" w:rsidRPr="00877C5E">
        <w:rPr>
          <w:szCs w:val="24"/>
        </w:rPr>
        <w:t xml:space="preserve">paraksta </w:t>
      </w:r>
      <w:r w:rsidR="00146879" w:rsidRPr="00877C5E">
        <w:t>iepirkuma līgumu</w:t>
      </w:r>
      <w:r w:rsidR="00146879" w:rsidRPr="00877C5E">
        <w:rPr>
          <w:szCs w:val="24"/>
        </w:rPr>
        <w:t xml:space="preserve"> </w:t>
      </w:r>
      <w:r w:rsidR="0092400D" w:rsidRPr="00877C5E">
        <w:rPr>
          <w:szCs w:val="24"/>
        </w:rPr>
        <w:t xml:space="preserve">ne vēlāk kā </w:t>
      </w:r>
      <w:r w:rsidR="009B400C" w:rsidRPr="00877C5E">
        <w:rPr>
          <w:szCs w:val="24"/>
        </w:rPr>
        <w:t>7</w:t>
      </w:r>
      <w:r w:rsidR="005350F7" w:rsidRPr="00877C5E">
        <w:rPr>
          <w:szCs w:val="24"/>
        </w:rPr>
        <w:t xml:space="preserve"> </w:t>
      </w:r>
      <w:r w:rsidR="009B400C" w:rsidRPr="00877C5E">
        <w:rPr>
          <w:szCs w:val="24"/>
        </w:rPr>
        <w:t>(septiņu)</w:t>
      </w:r>
      <w:r w:rsidR="004B26E1" w:rsidRPr="00877C5E">
        <w:rPr>
          <w:szCs w:val="24"/>
        </w:rPr>
        <w:t xml:space="preserve"> </w:t>
      </w:r>
      <w:r w:rsidR="00480B7B" w:rsidRPr="00877C5E">
        <w:rPr>
          <w:szCs w:val="24"/>
        </w:rPr>
        <w:t>dienu laikā pēc P</w:t>
      </w:r>
      <w:r w:rsidR="0092400D" w:rsidRPr="00877C5E">
        <w:rPr>
          <w:szCs w:val="24"/>
        </w:rPr>
        <w:t>asūtītāja rakstveida pieprasījuma, kur</w:t>
      </w:r>
      <w:r w:rsidR="005923AE" w:rsidRPr="00877C5E">
        <w:rPr>
          <w:szCs w:val="24"/>
        </w:rPr>
        <w:t xml:space="preserve">š </w:t>
      </w:r>
      <w:r w:rsidR="0092400D" w:rsidRPr="00877C5E">
        <w:rPr>
          <w:szCs w:val="24"/>
        </w:rPr>
        <w:t>sagatavot</w:t>
      </w:r>
      <w:r w:rsidR="005923AE" w:rsidRPr="00877C5E">
        <w:rPr>
          <w:szCs w:val="24"/>
        </w:rPr>
        <w:t>s</w:t>
      </w:r>
      <w:r w:rsidR="0092400D" w:rsidRPr="00877C5E">
        <w:rPr>
          <w:szCs w:val="24"/>
        </w:rPr>
        <w:t xml:space="preserve"> apstākļos, kad vairs nepastāv tiesiski šķēršļi </w:t>
      </w:r>
      <w:r w:rsidR="00750172" w:rsidRPr="00877C5E">
        <w:t>iepirkuma līguma</w:t>
      </w:r>
      <w:r w:rsidR="00750172" w:rsidRPr="00877C5E">
        <w:rPr>
          <w:szCs w:val="24"/>
        </w:rPr>
        <w:t xml:space="preserve"> </w:t>
      </w:r>
      <w:r w:rsidR="0092400D" w:rsidRPr="00877C5E">
        <w:rPr>
          <w:szCs w:val="24"/>
        </w:rPr>
        <w:t>noslēgšanai.</w:t>
      </w:r>
      <w:r w:rsidR="003364F7" w:rsidRPr="00877C5E">
        <w:rPr>
          <w:szCs w:val="24"/>
        </w:rPr>
        <w:t xml:space="preserve"> </w:t>
      </w:r>
    </w:p>
    <w:p w14:paraId="20443E6B" w14:textId="77777777" w:rsidR="00D411CE" w:rsidRPr="00877C5E" w:rsidRDefault="0092400D" w:rsidP="006C0453">
      <w:pPr>
        <w:pStyle w:val="ListParagraph"/>
        <w:numPr>
          <w:ilvl w:val="0"/>
          <w:numId w:val="1"/>
        </w:numPr>
        <w:spacing w:after="0"/>
        <w:ind w:left="357" w:hanging="357"/>
        <w:jc w:val="both"/>
        <w:rPr>
          <w:szCs w:val="24"/>
        </w:rPr>
      </w:pPr>
      <w:r w:rsidRPr="00877C5E">
        <w:rPr>
          <w:szCs w:val="24"/>
        </w:rPr>
        <w:t xml:space="preserve">Ja </w:t>
      </w:r>
      <w:r w:rsidR="00622A73" w:rsidRPr="00877C5E">
        <w:rPr>
          <w:szCs w:val="24"/>
        </w:rPr>
        <w:t xml:space="preserve">iepirkuma </w:t>
      </w:r>
      <w:r w:rsidRPr="00877C5E">
        <w:rPr>
          <w:szCs w:val="24"/>
        </w:rPr>
        <w:t xml:space="preserve">uzvarētājs neparaksta </w:t>
      </w:r>
      <w:r w:rsidR="00750172" w:rsidRPr="00877C5E">
        <w:t>iepirkuma līgumu</w:t>
      </w:r>
      <w:r w:rsidR="00750172" w:rsidRPr="00877C5E">
        <w:rPr>
          <w:szCs w:val="24"/>
        </w:rPr>
        <w:t xml:space="preserve"> </w:t>
      </w:r>
      <w:r w:rsidR="001B3B53" w:rsidRPr="00877C5E">
        <w:rPr>
          <w:szCs w:val="24"/>
        </w:rPr>
        <w:t xml:space="preserve">Pasūtītāja </w:t>
      </w:r>
      <w:r w:rsidRPr="00877C5E">
        <w:rPr>
          <w:szCs w:val="24"/>
        </w:rPr>
        <w:t xml:space="preserve">noteiktajā termiņā </w:t>
      </w:r>
      <w:r w:rsidR="003364F7" w:rsidRPr="00877C5E">
        <w:rPr>
          <w:szCs w:val="24"/>
        </w:rPr>
        <w:t xml:space="preserve">vai nepaziņo </w:t>
      </w:r>
      <w:r w:rsidR="001B3B53" w:rsidRPr="00877C5E">
        <w:rPr>
          <w:szCs w:val="24"/>
        </w:rPr>
        <w:t xml:space="preserve">Pasūtītājam </w:t>
      </w:r>
      <w:r w:rsidR="003364F7" w:rsidRPr="00877C5E">
        <w:rPr>
          <w:szCs w:val="24"/>
        </w:rPr>
        <w:t>par līguma parakstīšanas faktu</w:t>
      </w:r>
      <w:r w:rsidRPr="00877C5E">
        <w:rPr>
          <w:szCs w:val="24"/>
        </w:rPr>
        <w:t xml:space="preserve">, </w:t>
      </w:r>
      <w:r w:rsidR="001B3B53" w:rsidRPr="00877C5E">
        <w:rPr>
          <w:szCs w:val="24"/>
        </w:rPr>
        <w:t xml:space="preserve">Pasūtītājs </w:t>
      </w:r>
      <w:r w:rsidRPr="00877C5E">
        <w:rPr>
          <w:szCs w:val="24"/>
        </w:rPr>
        <w:t xml:space="preserve">to uzskata par atteikumu slēgt </w:t>
      </w:r>
      <w:r w:rsidR="00750172" w:rsidRPr="00877C5E">
        <w:t>iepirkuma līgumu</w:t>
      </w:r>
      <w:r w:rsidRPr="00877C5E">
        <w:rPr>
          <w:szCs w:val="24"/>
        </w:rPr>
        <w:t>.</w:t>
      </w:r>
      <w:r w:rsidR="00860889" w:rsidRPr="00877C5E">
        <w:rPr>
          <w:szCs w:val="24"/>
        </w:rPr>
        <w:t xml:space="preserve"> Šādā gadījumā </w:t>
      </w:r>
      <w:r w:rsidR="00860889" w:rsidRPr="00877C5E">
        <w:rPr>
          <w:bCs/>
        </w:rPr>
        <w:t xml:space="preserve">iepirkuma komisija ir tiesīga pieņemt lēmumu par līguma slēgšanas tiesību piešķiršanu </w:t>
      </w:r>
      <w:r w:rsidR="001B3B53" w:rsidRPr="00877C5E">
        <w:rPr>
          <w:bCs/>
        </w:rPr>
        <w:t>pretendentam</w:t>
      </w:r>
      <w:r w:rsidR="00860889" w:rsidRPr="00877C5E">
        <w:rPr>
          <w:bCs/>
        </w:rPr>
        <w:t xml:space="preserve">, </w:t>
      </w:r>
      <w:r w:rsidR="00924C13" w:rsidRPr="00877C5E">
        <w:t xml:space="preserve">kurš iesniedzis piedāvājumā preci ar </w:t>
      </w:r>
      <w:r w:rsidR="00E95571" w:rsidRPr="00877C5E">
        <w:t xml:space="preserve">nākamo </w:t>
      </w:r>
      <w:r w:rsidR="00924C13" w:rsidRPr="00877C5E">
        <w:t xml:space="preserve">zemāko cenu, un kura tiek atzīta par atbilstošu preču atbilstības novērtējumā, saskaņā ar nolikuma </w:t>
      </w:r>
      <w:r w:rsidR="003D683B" w:rsidRPr="00877C5E">
        <w:t>16</w:t>
      </w:r>
      <w:r w:rsidR="00924C13" w:rsidRPr="00877C5E">
        <w:t>.</w:t>
      </w:r>
      <w:r w:rsidR="00924C13" w:rsidRPr="00877C5E">
        <w:noBreakHyphen/>
      </w:r>
      <w:r w:rsidR="003D683B" w:rsidRPr="00877C5E">
        <w:t>1</w:t>
      </w:r>
      <w:r w:rsidR="00057BAC" w:rsidRPr="00877C5E">
        <w:t>9</w:t>
      </w:r>
      <w:r w:rsidR="00924C13" w:rsidRPr="00877C5E">
        <w:t>. punktu.</w:t>
      </w:r>
    </w:p>
    <w:p w14:paraId="751B5C32" w14:textId="77777777" w:rsidR="008D1753" w:rsidRPr="00877C5E" w:rsidRDefault="008D1753" w:rsidP="006C0453">
      <w:pPr>
        <w:pStyle w:val="ListParagraph"/>
        <w:numPr>
          <w:ilvl w:val="0"/>
          <w:numId w:val="1"/>
        </w:numPr>
        <w:spacing w:after="0"/>
        <w:ind w:left="357" w:hanging="357"/>
        <w:jc w:val="both"/>
        <w:rPr>
          <w:szCs w:val="24"/>
        </w:rPr>
      </w:pPr>
      <w:r w:rsidRPr="00877C5E">
        <w:rPr>
          <w:szCs w:val="24"/>
        </w:rPr>
        <w:t>Pasūtītājs ne vēlāk kā 10  darbdienu laikā pēc dienas, kad stājas spēkā iepirkuma līgums, savā pircēja profilā ievieto iepirkuma līguma tekstu un iesniedz publicēšanai Iepirkumu uzraudzības biroja tīmekļvietnē paziņojumu par līguma slēgšanas tiesību piešķiršanu.</w:t>
      </w:r>
    </w:p>
    <w:p w14:paraId="35ACD563" w14:textId="77777777" w:rsidR="00171858" w:rsidRPr="00877C5E" w:rsidRDefault="00775479" w:rsidP="00767779">
      <w:pPr>
        <w:spacing w:before="240" w:after="240"/>
        <w:jc w:val="center"/>
        <w:rPr>
          <w:b/>
          <w:caps/>
        </w:rPr>
      </w:pPr>
      <w:r w:rsidRPr="00877C5E">
        <w:rPr>
          <w:b/>
          <w:caps/>
        </w:rPr>
        <w:t xml:space="preserve">VI. </w:t>
      </w:r>
      <w:r w:rsidR="00171858" w:rsidRPr="00877C5E">
        <w:rPr>
          <w:b/>
          <w:caps/>
        </w:rPr>
        <w:t>pielikumu saraksts</w:t>
      </w:r>
    </w:p>
    <w:p w14:paraId="38C1052A" w14:textId="55A7C614" w:rsidR="007C6434" w:rsidRPr="009E4264" w:rsidRDefault="007C6434" w:rsidP="00117AA5">
      <w:pPr>
        <w:pStyle w:val="BodyText"/>
        <w:widowControl/>
        <w:spacing w:after="0"/>
        <w:ind w:left="431"/>
        <w:jc w:val="both"/>
        <w:rPr>
          <w:rFonts w:ascii="Times New Roman" w:hAnsi="Times New Roman"/>
          <w:szCs w:val="24"/>
          <w:lang w:val="lv-LV"/>
        </w:rPr>
      </w:pPr>
      <w:r w:rsidRPr="00877C5E">
        <w:rPr>
          <w:rFonts w:ascii="Times New Roman" w:hAnsi="Times New Roman"/>
          <w:szCs w:val="24"/>
          <w:lang w:val="lv-LV"/>
        </w:rPr>
        <w:t>Nolik</w:t>
      </w:r>
      <w:r w:rsidRPr="009E4264">
        <w:rPr>
          <w:rFonts w:ascii="Times New Roman" w:hAnsi="Times New Roman"/>
          <w:szCs w:val="24"/>
          <w:lang w:val="lv-LV"/>
        </w:rPr>
        <w:t xml:space="preserve">umam ir pievienoti </w:t>
      </w:r>
      <w:r w:rsidR="00091786" w:rsidRPr="009E4264">
        <w:rPr>
          <w:rFonts w:ascii="Times New Roman" w:hAnsi="Times New Roman"/>
          <w:szCs w:val="24"/>
          <w:lang w:val="lv-LV"/>
        </w:rPr>
        <w:t>4</w:t>
      </w:r>
      <w:r w:rsidR="008B4C32" w:rsidRPr="009E4264">
        <w:rPr>
          <w:rFonts w:ascii="Times New Roman" w:hAnsi="Times New Roman"/>
          <w:szCs w:val="24"/>
          <w:lang w:val="lv-LV"/>
        </w:rPr>
        <w:t xml:space="preserve"> </w:t>
      </w:r>
      <w:r w:rsidR="00A01CD0" w:rsidRPr="009E4264">
        <w:rPr>
          <w:rFonts w:ascii="Times New Roman" w:hAnsi="Times New Roman"/>
          <w:szCs w:val="24"/>
          <w:lang w:val="lv-LV"/>
        </w:rPr>
        <w:t>(</w:t>
      </w:r>
      <w:r w:rsidR="00091786" w:rsidRPr="009E4264">
        <w:rPr>
          <w:rFonts w:ascii="Times New Roman" w:hAnsi="Times New Roman"/>
          <w:szCs w:val="24"/>
          <w:lang w:val="lv-LV"/>
        </w:rPr>
        <w:t>četri</w:t>
      </w:r>
      <w:r w:rsidRPr="009E4264">
        <w:rPr>
          <w:rFonts w:ascii="Times New Roman" w:hAnsi="Times New Roman"/>
          <w:szCs w:val="24"/>
          <w:lang w:val="lv-LV"/>
        </w:rPr>
        <w:t>) pielikumi, kas ir tā neatņemamas sastāvdaļas:</w:t>
      </w:r>
    </w:p>
    <w:tbl>
      <w:tblPr>
        <w:tblW w:w="9213" w:type="dxa"/>
        <w:tblInd w:w="421" w:type="dxa"/>
        <w:tblLook w:val="01E0" w:firstRow="1" w:lastRow="1" w:firstColumn="1" w:lastColumn="1" w:noHBand="0" w:noVBand="0"/>
      </w:tblPr>
      <w:tblGrid>
        <w:gridCol w:w="9213"/>
      </w:tblGrid>
      <w:tr w:rsidR="007C6434" w:rsidRPr="009E4264" w14:paraId="0B399F99" w14:textId="77777777" w:rsidTr="005350F7">
        <w:tc>
          <w:tcPr>
            <w:tcW w:w="9213" w:type="dxa"/>
          </w:tcPr>
          <w:p w14:paraId="5FEFF08D" w14:textId="77777777" w:rsidR="007C6434" w:rsidRPr="009E4264" w:rsidRDefault="007C6434" w:rsidP="00767779">
            <w:pPr>
              <w:pStyle w:val="NormalWeb"/>
              <w:tabs>
                <w:tab w:val="left" w:pos="900"/>
              </w:tabs>
              <w:spacing w:before="0" w:beforeAutospacing="0" w:after="0" w:afterAutospacing="0"/>
              <w:rPr>
                <w:lang w:val="lv-LV"/>
              </w:rPr>
            </w:pPr>
            <w:r w:rsidRPr="009E4264">
              <w:rPr>
                <w:lang w:val="lv-LV"/>
              </w:rPr>
              <w:t xml:space="preserve">1. pielikums. </w:t>
            </w:r>
            <w:r w:rsidR="003921B6" w:rsidRPr="009E4264">
              <w:rPr>
                <w:lang w:val="lv-LV"/>
              </w:rPr>
              <w:t xml:space="preserve">Pieteikuma par piedalīšanos iepirkumā forma </w:t>
            </w:r>
          </w:p>
          <w:p w14:paraId="12EC3854" w14:textId="77777777" w:rsidR="00767779" w:rsidRPr="009E4264" w:rsidRDefault="00767779" w:rsidP="005668BD">
            <w:pPr>
              <w:pStyle w:val="NormalWeb"/>
              <w:tabs>
                <w:tab w:val="left" w:pos="900"/>
              </w:tabs>
              <w:spacing w:before="0" w:beforeAutospacing="0" w:after="0" w:afterAutospacing="0"/>
              <w:rPr>
                <w:lang w:val="lv-LV"/>
              </w:rPr>
            </w:pPr>
            <w:r w:rsidRPr="009E4264">
              <w:rPr>
                <w:lang w:val="lv-LV"/>
              </w:rPr>
              <w:t xml:space="preserve">2. pielikums. </w:t>
            </w:r>
            <w:r w:rsidR="003921B6" w:rsidRPr="009E4264">
              <w:rPr>
                <w:lang w:val="lv-LV"/>
              </w:rPr>
              <w:t xml:space="preserve">Tehniskā specifikācija </w:t>
            </w:r>
          </w:p>
        </w:tc>
      </w:tr>
      <w:tr w:rsidR="007C6434" w:rsidRPr="00877C5E" w14:paraId="17ABCF13" w14:textId="77777777" w:rsidTr="005350F7">
        <w:tc>
          <w:tcPr>
            <w:tcW w:w="9213" w:type="dxa"/>
          </w:tcPr>
          <w:p w14:paraId="3CAC6316" w14:textId="77777777" w:rsidR="007C6434" w:rsidRPr="009E4264" w:rsidRDefault="00767779" w:rsidP="005668BD">
            <w:pPr>
              <w:pStyle w:val="NormalWeb"/>
              <w:tabs>
                <w:tab w:val="left" w:pos="900"/>
              </w:tabs>
              <w:spacing w:before="0" w:beforeAutospacing="0" w:after="0" w:afterAutospacing="0"/>
              <w:rPr>
                <w:lang w:val="lv-LV"/>
              </w:rPr>
            </w:pPr>
            <w:r w:rsidRPr="009E4264">
              <w:rPr>
                <w:lang w:val="lv-LV"/>
              </w:rPr>
              <w:t>3</w:t>
            </w:r>
            <w:r w:rsidR="007C6434" w:rsidRPr="009E4264">
              <w:rPr>
                <w:lang w:val="lv-LV"/>
              </w:rPr>
              <w:t xml:space="preserve">. pielikums. </w:t>
            </w:r>
            <w:r w:rsidR="003921B6" w:rsidRPr="009E4264">
              <w:rPr>
                <w:lang w:val="lv-LV"/>
              </w:rPr>
              <w:t>Finanšu piedāvājuma forma</w:t>
            </w:r>
          </w:p>
          <w:p w14:paraId="3C6206CE" w14:textId="77777777" w:rsidR="00D07D03" w:rsidRPr="00877C5E" w:rsidRDefault="003F036E" w:rsidP="005668BD">
            <w:pPr>
              <w:pStyle w:val="NormalWeb"/>
              <w:tabs>
                <w:tab w:val="left" w:pos="900"/>
              </w:tabs>
              <w:spacing w:before="0" w:beforeAutospacing="0" w:after="0" w:afterAutospacing="0"/>
              <w:rPr>
                <w:lang w:val="lv-LV"/>
              </w:rPr>
            </w:pPr>
            <w:r w:rsidRPr="009E4264">
              <w:rPr>
                <w:lang w:val="lv-LV"/>
              </w:rPr>
              <w:t>4. pielikums. Līguma projekts</w:t>
            </w:r>
          </w:p>
        </w:tc>
      </w:tr>
      <w:tr w:rsidR="00133E08" w:rsidRPr="00877C5E" w14:paraId="20891826" w14:textId="77777777" w:rsidTr="005350F7">
        <w:tc>
          <w:tcPr>
            <w:tcW w:w="9213" w:type="dxa"/>
          </w:tcPr>
          <w:p w14:paraId="3533D542" w14:textId="77777777" w:rsidR="00133E08" w:rsidRPr="00877C5E" w:rsidRDefault="00133E08" w:rsidP="005668BD">
            <w:pPr>
              <w:pStyle w:val="NormalWeb"/>
              <w:tabs>
                <w:tab w:val="left" w:pos="900"/>
              </w:tabs>
              <w:spacing w:before="0" w:beforeAutospacing="0" w:after="0" w:afterAutospacing="0"/>
              <w:rPr>
                <w:lang w:val="lv-LV"/>
              </w:rPr>
            </w:pPr>
          </w:p>
        </w:tc>
      </w:tr>
    </w:tbl>
    <w:p w14:paraId="4670351C" w14:textId="77777777" w:rsidR="00515BFE" w:rsidRPr="00877C5E" w:rsidRDefault="00515BFE" w:rsidP="00767779">
      <w:pPr>
        <w:pStyle w:val="BlockText"/>
        <w:tabs>
          <w:tab w:val="num" w:pos="342"/>
        </w:tabs>
        <w:spacing w:after="0"/>
        <w:ind w:left="0" w:right="0" w:firstLine="0"/>
        <w:rPr>
          <w:b/>
          <w:szCs w:val="24"/>
        </w:rPr>
      </w:pPr>
    </w:p>
    <w:p w14:paraId="59B23BB4" w14:textId="77777777" w:rsidR="008C3784" w:rsidRPr="00877C5E" w:rsidRDefault="008C3784" w:rsidP="00767779">
      <w:pPr>
        <w:pStyle w:val="BlockText"/>
        <w:tabs>
          <w:tab w:val="num" w:pos="342"/>
        </w:tabs>
        <w:spacing w:after="0"/>
        <w:ind w:left="0" w:right="0" w:firstLine="0"/>
        <w:rPr>
          <w:b/>
          <w:szCs w:val="24"/>
        </w:rPr>
        <w:sectPr w:rsidR="008C3784" w:rsidRPr="00877C5E" w:rsidSect="00605843">
          <w:footerReference w:type="even" r:id="rId13"/>
          <w:footerReference w:type="default" r:id="rId14"/>
          <w:footerReference w:type="first" r:id="rId15"/>
          <w:type w:val="continuous"/>
          <w:pgSz w:w="11906" w:h="16838" w:code="9"/>
          <w:pgMar w:top="1418" w:right="851" w:bottom="851" w:left="1418" w:header="709" w:footer="709" w:gutter="0"/>
          <w:cols w:space="708"/>
          <w:titlePg/>
          <w:docGrid w:linePitch="360"/>
        </w:sectPr>
      </w:pPr>
    </w:p>
    <w:p w14:paraId="25A93BA3" w14:textId="77777777" w:rsidR="00515BFE" w:rsidRPr="00877C5E" w:rsidRDefault="00515BFE" w:rsidP="00767779">
      <w:pPr>
        <w:tabs>
          <w:tab w:val="left" w:pos="4820"/>
        </w:tabs>
        <w:jc w:val="right"/>
      </w:pPr>
      <w:r w:rsidRPr="00877C5E">
        <w:lastRenderedPageBreak/>
        <w:t>Nolikuma 1. pielikums</w:t>
      </w:r>
    </w:p>
    <w:p w14:paraId="6861AE7C" w14:textId="77777777" w:rsidR="00515BFE" w:rsidRPr="00877C5E" w:rsidRDefault="00515BFE" w:rsidP="00767779">
      <w:pPr>
        <w:tabs>
          <w:tab w:val="left" w:pos="4820"/>
        </w:tabs>
        <w:jc w:val="right"/>
      </w:pPr>
      <w:r w:rsidRPr="00877C5E">
        <w:t>(VADC 201</w:t>
      </w:r>
      <w:r w:rsidR="003F7734" w:rsidRPr="00877C5E">
        <w:t>8</w:t>
      </w:r>
      <w:r w:rsidR="00767779" w:rsidRPr="00877C5E">
        <w:t>/</w:t>
      </w:r>
      <w:r w:rsidR="00C77BA3">
        <w:t>3</w:t>
      </w:r>
      <w:r w:rsidR="00806352">
        <w:t>2</w:t>
      </w:r>
      <w:r w:rsidRPr="00877C5E">
        <w:t>)</w:t>
      </w:r>
    </w:p>
    <w:p w14:paraId="066FB5D3" w14:textId="77777777" w:rsidR="005A0D2A" w:rsidRPr="00877C5E" w:rsidRDefault="005A0D2A" w:rsidP="005A0D2A"/>
    <w:p w14:paraId="069F0CEA" w14:textId="77777777" w:rsidR="005A0D2A" w:rsidRPr="00877C5E" w:rsidRDefault="005A0D2A" w:rsidP="005A0D2A">
      <w:pPr>
        <w:jc w:val="center"/>
        <w:rPr>
          <w:bCs/>
        </w:rPr>
      </w:pPr>
      <w:r w:rsidRPr="00877C5E">
        <w:rPr>
          <w:bCs/>
        </w:rPr>
        <w:t>PIETEIKUMS</w:t>
      </w:r>
    </w:p>
    <w:p w14:paraId="1EBF1566" w14:textId="77777777" w:rsidR="00E01EE8" w:rsidRPr="00877C5E" w:rsidRDefault="00E01EE8" w:rsidP="00E01EE8">
      <w:pPr>
        <w:jc w:val="center"/>
      </w:pPr>
      <w:r w:rsidRPr="00877C5E">
        <w:t xml:space="preserve">Par piedalīšanos iepirkumā </w:t>
      </w:r>
    </w:p>
    <w:p w14:paraId="23A499DC" w14:textId="77777777" w:rsidR="00E01EE8" w:rsidRPr="00877C5E" w:rsidRDefault="00E01EE8" w:rsidP="00E01EE8">
      <w:pPr>
        <w:jc w:val="center"/>
        <w:rPr>
          <w:b/>
        </w:rPr>
      </w:pPr>
      <w:r w:rsidRPr="00877C5E">
        <w:rPr>
          <w:b/>
        </w:rPr>
        <w:t>“</w:t>
      </w:r>
      <w:r w:rsidR="00806352" w:rsidRPr="00806352">
        <w:rPr>
          <w:b/>
        </w:rPr>
        <w:t>Pašlīmējošais papīrs asins komponentu marķēšanai</w:t>
      </w:r>
      <w:r w:rsidRPr="00877C5E">
        <w:rPr>
          <w:b/>
        </w:rPr>
        <w:t>”</w:t>
      </w:r>
    </w:p>
    <w:p w14:paraId="7CAF6269" w14:textId="77777777" w:rsidR="00E01EE8" w:rsidRPr="00877C5E" w:rsidRDefault="00E01EE8" w:rsidP="00E01EE8">
      <w:pPr>
        <w:jc w:val="center"/>
        <w:rPr>
          <w:b/>
        </w:rPr>
      </w:pPr>
      <w:r w:rsidRPr="00877C5E">
        <w:rPr>
          <w:b/>
        </w:rPr>
        <w:t>(identifikācijas Nr. VADC 2018/</w:t>
      </w:r>
      <w:r w:rsidR="00C77BA3">
        <w:rPr>
          <w:b/>
        </w:rPr>
        <w:t>3</w:t>
      </w:r>
      <w:r w:rsidR="00806352">
        <w:rPr>
          <w:b/>
        </w:rPr>
        <w:t>2</w:t>
      </w:r>
      <w:r w:rsidRPr="00877C5E">
        <w:rPr>
          <w:b/>
        </w:rPr>
        <w:t>)</w:t>
      </w:r>
    </w:p>
    <w:p w14:paraId="6F5F6003" w14:textId="77777777" w:rsidR="00E01EE8" w:rsidRPr="00877C5E" w:rsidRDefault="00E01EE8" w:rsidP="00E01EE8"/>
    <w:p w14:paraId="38F33552" w14:textId="77777777" w:rsidR="00E01EE8" w:rsidRPr="00877C5E" w:rsidRDefault="00E01EE8" w:rsidP="00E01EE8">
      <w:r w:rsidRPr="00877C5E">
        <w:t xml:space="preserve">Pretendents, __________________________________________________________, </w:t>
      </w:r>
    </w:p>
    <w:p w14:paraId="655169B9" w14:textId="77777777" w:rsidR="00E01EE8" w:rsidRPr="00877C5E" w:rsidRDefault="00E01EE8" w:rsidP="00E01EE8">
      <w:pPr>
        <w:ind w:left="2160" w:firstLine="720"/>
        <w:rPr>
          <w:sz w:val="20"/>
        </w:rPr>
      </w:pPr>
      <w:r w:rsidRPr="00877C5E">
        <w:rPr>
          <w:sz w:val="20"/>
        </w:rPr>
        <w:t>(pretendenta pilns nosaukums)</w:t>
      </w:r>
    </w:p>
    <w:p w14:paraId="7F51BD5D" w14:textId="77777777" w:rsidR="00E01EE8" w:rsidRPr="00877C5E" w:rsidRDefault="00E01EE8" w:rsidP="00E01EE8">
      <w:r w:rsidRPr="00877C5E">
        <w:t>vienotais reģ. Nr. ___________________,</w:t>
      </w:r>
    </w:p>
    <w:p w14:paraId="7DDA8CD8" w14:textId="77777777" w:rsidR="00E01EE8" w:rsidRPr="00877C5E" w:rsidRDefault="00E01EE8" w:rsidP="00E01EE8">
      <w:r w:rsidRPr="00877C5E">
        <w:t>juridiskā adrese __________________________________________,</w:t>
      </w:r>
    </w:p>
    <w:p w14:paraId="445A489C" w14:textId="77777777" w:rsidR="00E01EE8" w:rsidRPr="00877C5E" w:rsidRDefault="00E01EE8" w:rsidP="00E01EE8">
      <w:r w:rsidRPr="00877C5E">
        <w:t>biroja adrese _____________________________________________,</w:t>
      </w:r>
    </w:p>
    <w:p w14:paraId="56A0522D" w14:textId="77777777" w:rsidR="00E01EE8" w:rsidRPr="00877C5E" w:rsidRDefault="00E01EE8" w:rsidP="00E01EE8">
      <w:r w:rsidRPr="00877C5E">
        <w:t>tālr. ______________, elektroniskā pasta adrese:____________________.</w:t>
      </w:r>
    </w:p>
    <w:p w14:paraId="5F7D6974" w14:textId="77777777" w:rsidR="00E01EE8" w:rsidRPr="00877C5E" w:rsidRDefault="00E01EE8" w:rsidP="00E01EE8">
      <w:r w:rsidRPr="00877C5E">
        <w:t>tā_______________________________________________________________personā</w:t>
      </w:r>
    </w:p>
    <w:p w14:paraId="69437090" w14:textId="77777777" w:rsidR="00E01EE8" w:rsidRPr="00877C5E" w:rsidRDefault="00E01EE8" w:rsidP="00E01EE8">
      <w:pPr>
        <w:ind w:left="1440" w:firstLine="720"/>
        <w:rPr>
          <w:sz w:val="20"/>
        </w:rPr>
      </w:pPr>
      <w:r w:rsidRPr="00877C5E">
        <w:rPr>
          <w:sz w:val="20"/>
        </w:rPr>
        <w:t>(pilnvarotās personas amats, vārds, uzvārds)</w:t>
      </w:r>
    </w:p>
    <w:p w14:paraId="5B4233F4" w14:textId="77777777" w:rsidR="00E01EE8" w:rsidRPr="00877C5E" w:rsidRDefault="00E01EE8" w:rsidP="00E01EE8">
      <w:pPr>
        <w:ind w:left="1440" w:firstLine="720"/>
        <w:rPr>
          <w:sz w:val="20"/>
        </w:rPr>
      </w:pPr>
    </w:p>
    <w:p w14:paraId="15D00A35" w14:textId="77777777" w:rsidR="00E01EE8" w:rsidRPr="00877C5E" w:rsidRDefault="00E01EE8" w:rsidP="00E01EE8">
      <w:r w:rsidRPr="00877C5E">
        <w:t>ar šī pieteikuma iesniegšanu:</w:t>
      </w:r>
    </w:p>
    <w:p w14:paraId="692462AD" w14:textId="77777777" w:rsidR="00E01EE8" w:rsidRPr="00877C5E" w:rsidRDefault="00E01EE8" w:rsidP="00E01EE8">
      <w:pPr>
        <w:pStyle w:val="Header"/>
        <w:numPr>
          <w:ilvl w:val="5"/>
          <w:numId w:val="0"/>
        </w:numPr>
        <w:tabs>
          <w:tab w:val="num" w:pos="360"/>
        </w:tabs>
        <w:ind w:left="720" w:hanging="360"/>
        <w:rPr>
          <w:rFonts w:ascii="Times New Roman" w:hAnsi="Times New Roman"/>
          <w:i/>
          <w:iCs/>
          <w:sz w:val="24"/>
        </w:rPr>
      </w:pPr>
      <w:r w:rsidRPr="00877C5E">
        <w:rPr>
          <w:rFonts w:ascii="Times New Roman" w:hAnsi="Times New Roman"/>
          <w:sz w:val="24"/>
        </w:rPr>
        <w:sym w:font="Wingdings 2" w:char="F097"/>
      </w:r>
      <w:r w:rsidRPr="00877C5E">
        <w:rPr>
          <w:rFonts w:ascii="Times New Roman" w:hAnsi="Times New Roman"/>
          <w:sz w:val="24"/>
        </w:rPr>
        <w:tab/>
        <w:t>piesakās piedalīties iepirkumā „</w:t>
      </w:r>
      <w:r w:rsidR="00806352" w:rsidRPr="00806352">
        <w:rPr>
          <w:rFonts w:ascii="Times New Roman" w:hAnsi="Times New Roman"/>
          <w:sz w:val="24"/>
        </w:rPr>
        <w:t>Pašlīmējošais papīrs asins komponentu marķēšanai</w:t>
      </w:r>
      <w:r w:rsidRPr="00877C5E">
        <w:rPr>
          <w:rFonts w:ascii="Times New Roman" w:hAnsi="Times New Roman"/>
          <w:sz w:val="24"/>
        </w:rPr>
        <w:t>”;</w:t>
      </w:r>
    </w:p>
    <w:p w14:paraId="33EA755E" w14:textId="77777777" w:rsidR="00E01EE8" w:rsidRPr="00877C5E" w:rsidRDefault="00E01EE8" w:rsidP="00C52A57">
      <w:pPr>
        <w:numPr>
          <w:ilvl w:val="0"/>
          <w:numId w:val="17"/>
        </w:numPr>
        <w:jc w:val="both"/>
      </w:pPr>
      <w:r w:rsidRPr="00877C5E">
        <w:t>apņemas ievērot visas nolikuma prasības;</w:t>
      </w:r>
    </w:p>
    <w:p w14:paraId="44A56DEA" w14:textId="77777777" w:rsidR="00E01EE8" w:rsidRPr="00877C5E" w:rsidRDefault="00E01EE8" w:rsidP="00C52A57">
      <w:pPr>
        <w:numPr>
          <w:ilvl w:val="0"/>
          <w:numId w:val="17"/>
        </w:numPr>
        <w:jc w:val="both"/>
      </w:pPr>
      <w:r w:rsidRPr="00877C5E">
        <w:t>atzīst sava pieteikuma un piedāvājuma spēkā esamību līdz iepirkuma komisijas lēmuma pieņemšanai, bet gadījumā, ja tiek atzīts par uzvarētāju – līdz līguma noslēgšanai;</w:t>
      </w:r>
    </w:p>
    <w:p w14:paraId="197690E3" w14:textId="77777777" w:rsidR="00E01EE8" w:rsidRPr="00877C5E" w:rsidRDefault="00E01EE8" w:rsidP="00C52A57">
      <w:pPr>
        <w:numPr>
          <w:ilvl w:val="0"/>
          <w:numId w:val="17"/>
        </w:numPr>
        <w:jc w:val="both"/>
      </w:pPr>
      <w:r w:rsidRPr="00877C5E">
        <w:t xml:space="preserve">apņemas, ja tiek atzīts par uzvarētāju, noslēgt līgumu; </w:t>
      </w:r>
    </w:p>
    <w:p w14:paraId="74A11700" w14:textId="77777777" w:rsidR="00E01EE8" w:rsidRPr="00877C5E" w:rsidRDefault="00E01EE8" w:rsidP="00C52A57">
      <w:pPr>
        <w:numPr>
          <w:ilvl w:val="0"/>
          <w:numId w:val="17"/>
        </w:numPr>
        <w:jc w:val="both"/>
      </w:pPr>
      <w:r w:rsidRPr="00877C5E">
        <w:t xml:space="preserve">apliecina, ka piedāvātās </w:t>
      </w:r>
      <w:r w:rsidR="00A642CD" w:rsidRPr="00877C5E">
        <w:t xml:space="preserve">preces </w:t>
      </w:r>
      <w:r w:rsidRPr="00877C5E">
        <w:t>ir atļauts pārdot Latvijas Republikā;</w:t>
      </w:r>
    </w:p>
    <w:p w14:paraId="62FC403A" w14:textId="77777777" w:rsidR="00E01EE8" w:rsidRPr="00877C5E" w:rsidRDefault="00E01EE8" w:rsidP="00C52A57">
      <w:pPr>
        <w:numPr>
          <w:ilvl w:val="0"/>
          <w:numId w:val="17"/>
        </w:numPr>
        <w:jc w:val="both"/>
      </w:pPr>
      <w:r w:rsidRPr="00877C5E">
        <w:t xml:space="preserve">apliecina, ka uz pretendentu neattiecas Publisko iepirkumu likuma </w:t>
      </w:r>
      <w:r w:rsidR="00C6295B" w:rsidRPr="00877C5E">
        <w:t>9. panta astotajā daļā</w:t>
      </w:r>
      <w:r w:rsidRPr="00877C5E">
        <w:t xml:space="preserve"> noteiktie pretendentu izslēgšanas nosacījumi;</w:t>
      </w:r>
    </w:p>
    <w:p w14:paraId="0238DA33" w14:textId="77777777" w:rsidR="00E01EE8" w:rsidRPr="00877C5E" w:rsidRDefault="00E01EE8" w:rsidP="00C52A57">
      <w:pPr>
        <w:numPr>
          <w:ilvl w:val="0"/>
          <w:numId w:val="17"/>
        </w:numPr>
        <w:jc w:val="both"/>
      </w:pPr>
      <w:r w:rsidRPr="00877C5E">
        <w:t>apliecina, ka visas iesniegtās ziņas ir patiesas.</w:t>
      </w:r>
    </w:p>
    <w:p w14:paraId="5A1783EF" w14:textId="77777777" w:rsidR="00E01EE8" w:rsidRPr="00877C5E" w:rsidRDefault="00E01EE8" w:rsidP="00E01EE8"/>
    <w:p w14:paraId="532D4483" w14:textId="77777777" w:rsidR="00E01EE8" w:rsidRPr="00877C5E" w:rsidRDefault="00E01EE8" w:rsidP="00E01EE8">
      <w:pPr>
        <w:jc w:val="both"/>
        <w:rPr>
          <w:u w:val="single"/>
        </w:rPr>
      </w:pPr>
    </w:p>
    <w:p w14:paraId="0AAA3A86" w14:textId="77777777" w:rsidR="00E01EE8" w:rsidRPr="00877C5E" w:rsidRDefault="00E01EE8" w:rsidP="00E01EE8">
      <w:pPr>
        <w:jc w:val="both"/>
      </w:pPr>
      <w:r w:rsidRPr="00877C5E">
        <w:rPr>
          <w:u w:val="single"/>
        </w:rPr>
        <w:t>Informācija līguma noslēgšanai</w:t>
      </w:r>
      <w:r w:rsidRPr="00877C5E">
        <w:t>:</w:t>
      </w:r>
    </w:p>
    <w:p w14:paraId="3F93CD7E" w14:textId="77777777" w:rsidR="00E01EE8" w:rsidRPr="00877C5E" w:rsidRDefault="00E01EE8" w:rsidP="00E01EE8">
      <w:pPr>
        <w:jc w:val="both"/>
      </w:pPr>
      <w:r w:rsidRPr="00877C5E">
        <w:t>Banka: _________________</w:t>
      </w:r>
    </w:p>
    <w:p w14:paraId="243F3810" w14:textId="77777777" w:rsidR="00E01EE8" w:rsidRPr="00877C5E" w:rsidRDefault="00E01EE8" w:rsidP="00E01EE8">
      <w:pPr>
        <w:jc w:val="both"/>
      </w:pPr>
      <w:r w:rsidRPr="00877C5E">
        <w:t>Kods: ____________________</w:t>
      </w:r>
    </w:p>
    <w:p w14:paraId="285676C3" w14:textId="77777777" w:rsidR="00E01EE8" w:rsidRPr="00877C5E" w:rsidRDefault="00E01EE8" w:rsidP="00E01EE8">
      <w:pPr>
        <w:jc w:val="both"/>
      </w:pPr>
      <w:r w:rsidRPr="00877C5E">
        <w:t>Konts: _____________________</w:t>
      </w:r>
    </w:p>
    <w:p w14:paraId="1816CC1E" w14:textId="77777777" w:rsidR="00E01EE8" w:rsidRPr="00877C5E" w:rsidRDefault="00E01EE8" w:rsidP="00E01EE8">
      <w:r w:rsidRPr="00877C5E">
        <w:t>Personas, kura parakstīs līgumu vārds, uzvārds, statuss (pilnvarota persona/valdes loceklis): _________________________</w:t>
      </w:r>
    </w:p>
    <w:p w14:paraId="3DA153FF" w14:textId="77777777" w:rsidR="00E01EE8" w:rsidRPr="00877C5E" w:rsidRDefault="00E01EE8" w:rsidP="00E01EE8"/>
    <w:p w14:paraId="712020D8" w14:textId="77777777" w:rsidR="00E01EE8" w:rsidRPr="00877C5E" w:rsidRDefault="00E01EE8" w:rsidP="00E01EE8">
      <w:pPr>
        <w:jc w:val="right"/>
      </w:pPr>
      <w:r w:rsidRPr="00877C5E">
        <w:t>Paraksts</w:t>
      </w:r>
      <w:r w:rsidRPr="00877C5E">
        <w:rPr>
          <w:rStyle w:val="FootnoteReference"/>
          <w:lang w:eastAsia="lv-LV"/>
        </w:rPr>
        <w:footnoteReference w:id="1"/>
      </w:r>
      <w:r w:rsidRPr="00877C5E">
        <w:t>:</w:t>
      </w:r>
    </w:p>
    <w:p w14:paraId="7898FC0C" w14:textId="77777777" w:rsidR="00E01EE8" w:rsidRPr="00877C5E" w:rsidRDefault="00E01EE8" w:rsidP="00E01EE8"/>
    <w:p w14:paraId="200A42AF" w14:textId="77777777" w:rsidR="00E01EE8" w:rsidRPr="00877C5E" w:rsidRDefault="00E01EE8" w:rsidP="00E01EE8">
      <w:pPr>
        <w:jc w:val="right"/>
      </w:pPr>
      <w:r w:rsidRPr="00877C5E">
        <w:t>_______________________</w:t>
      </w:r>
    </w:p>
    <w:p w14:paraId="44AD03D3" w14:textId="77777777" w:rsidR="005A0D2A" w:rsidRPr="00877C5E" w:rsidRDefault="00E01EE8" w:rsidP="007132FC">
      <w:pPr>
        <w:pStyle w:val="BlockText"/>
        <w:tabs>
          <w:tab w:val="num" w:pos="342"/>
        </w:tabs>
        <w:spacing w:after="0"/>
        <w:ind w:left="0" w:right="0" w:firstLine="0"/>
        <w:jc w:val="right"/>
      </w:pPr>
      <w:r w:rsidRPr="00877C5E">
        <w:t>(pilnvarotā persona)</w:t>
      </w:r>
    </w:p>
    <w:p w14:paraId="3C787DBC" w14:textId="77777777" w:rsidR="00950109" w:rsidRPr="00877C5E" w:rsidRDefault="00950109" w:rsidP="005A0D2A">
      <w:pPr>
        <w:tabs>
          <w:tab w:val="center" w:pos="4818"/>
        </w:tabs>
        <w:sectPr w:rsidR="00950109" w:rsidRPr="00877C5E" w:rsidSect="008C3784">
          <w:pgSz w:w="11906" w:h="16838"/>
          <w:pgMar w:top="1418" w:right="851" w:bottom="851" w:left="1418" w:header="709" w:footer="709" w:gutter="0"/>
          <w:cols w:space="708"/>
          <w:docGrid w:linePitch="360"/>
        </w:sectPr>
      </w:pPr>
    </w:p>
    <w:p w14:paraId="757C6518" w14:textId="77777777" w:rsidR="00767779" w:rsidRPr="00877C5E" w:rsidRDefault="00BA2E29" w:rsidP="00767779">
      <w:pPr>
        <w:jc w:val="right"/>
      </w:pPr>
      <w:r w:rsidRPr="00877C5E">
        <w:lastRenderedPageBreak/>
        <w:t xml:space="preserve">Nolikuma </w:t>
      </w:r>
      <w:r w:rsidR="00F07502" w:rsidRPr="00877C5E">
        <w:t>2</w:t>
      </w:r>
      <w:r w:rsidRPr="00877C5E">
        <w:t>. pielikums</w:t>
      </w:r>
    </w:p>
    <w:p w14:paraId="403F34B7" w14:textId="77777777" w:rsidR="00515BFE" w:rsidRPr="00877C5E" w:rsidRDefault="00515BFE" w:rsidP="00767779">
      <w:pPr>
        <w:jc w:val="right"/>
      </w:pPr>
      <w:r w:rsidRPr="00877C5E">
        <w:t>(VADC 201</w:t>
      </w:r>
      <w:r w:rsidR="00815847" w:rsidRPr="00877C5E">
        <w:t>8</w:t>
      </w:r>
      <w:r w:rsidR="00BA2E29" w:rsidRPr="00877C5E">
        <w:t>/</w:t>
      </w:r>
      <w:r w:rsidR="00C77BA3">
        <w:t>3</w:t>
      </w:r>
      <w:r w:rsidR="00806352">
        <w:t>2</w:t>
      </w:r>
      <w:r w:rsidRPr="00877C5E">
        <w:t>)</w:t>
      </w:r>
    </w:p>
    <w:p w14:paraId="53D63901" w14:textId="77777777" w:rsidR="00515BFE" w:rsidRPr="00877C5E" w:rsidRDefault="00515BFE" w:rsidP="00767779">
      <w:pPr>
        <w:jc w:val="right"/>
      </w:pPr>
    </w:p>
    <w:p w14:paraId="5C55C41D" w14:textId="77777777" w:rsidR="005A0D2A" w:rsidRDefault="005A0D2A" w:rsidP="005A0D2A">
      <w:pPr>
        <w:jc w:val="center"/>
        <w:rPr>
          <w:sz w:val="28"/>
          <w:szCs w:val="28"/>
        </w:rPr>
      </w:pPr>
      <w:r w:rsidRPr="00877C5E">
        <w:rPr>
          <w:sz w:val="28"/>
          <w:szCs w:val="28"/>
        </w:rPr>
        <w:t>Tehniskā specifikācija</w:t>
      </w:r>
    </w:p>
    <w:p w14:paraId="615163D3" w14:textId="77777777" w:rsidR="00A569D5" w:rsidRPr="0098260C" w:rsidRDefault="004558E4" w:rsidP="0098260C">
      <w:pPr>
        <w:jc w:val="center"/>
        <w:rPr>
          <w:b/>
        </w:rPr>
      </w:pPr>
      <w:r w:rsidRPr="00877C5E">
        <w:rPr>
          <w:b/>
        </w:rPr>
        <w:t>“</w:t>
      </w:r>
      <w:r w:rsidR="005B48E8" w:rsidRPr="005B48E8">
        <w:rPr>
          <w:b/>
        </w:rPr>
        <w:t>Pašlīmējošais papīrs asins komponentu marķēšanai</w:t>
      </w:r>
      <w:r w:rsidRPr="00877C5E">
        <w:rPr>
          <w:b/>
        </w:rPr>
        <w:t>”</w:t>
      </w:r>
    </w:p>
    <w:tbl>
      <w:tblPr>
        <w:tblpPr w:leftFromText="180" w:rightFromText="180" w:vertAnchor="text" w:horzAnchor="margin" w:tblpXSpec="center" w:tblpY="397"/>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7499"/>
        <w:gridCol w:w="1956"/>
      </w:tblGrid>
      <w:tr w:rsidR="00594C8C" w:rsidRPr="00652AEA" w14:paraId="5C1A56A1" w14:textId="77777777" w:rsidTr="00D61841">
        <w:trPr>
          <w:trHeight w:val="145"/>
        </w:trPr>
        <w:tc>
          <w:tcPr>
            <w:tcW w:w="8075" w:type="dxa"/>
            <w:gridSpan w:val="2"/>
            <w:vAlign w:val="center"/>
          </w:tcPr>
          <w:p w14:paraId="5BCBA063" w14:textId="6867552A" w:rsidR="00594C8C" w:rsidRPr="00652AEA" w:rsidRDefault="008B2395" w:rsidP="008B41DE">
            <w:pPr>
              <w:contextualSpacing/>
              <w:rPr>
                <w:b/>
              </w:rPr>
            </w:pPr>
            <w:r>
              <w:rPr>
                <w:b/>
              </w:rPr>
              <w:t>1</w:t>
            </w:r>
            <w:r w:rsidR="00594C8C">
              <w:rPr>
                <w:b/>
              </w:rPr>
              <w:t>.</w:t>
            </w:r>
            <w:r w:rsidR="00594C8C" w:rsidRPr="00652AEA">
              <w:rPr>
                <w:b/>
              </w:rPr>
              <w:t>Tehniskās prasības</w:t>
            </w:r>
            <w:r w:rsidR="00594C8C">
              <w:rPr>
                <w:b/>
              </w:rPr>
              <w:t xml:space="preserve"> </w:t>
            </w:r>
          </w:p>
        </w:tc>
        <w:tc>
          <w:tcPr>
            <w:tcW w:w="1956" w:type="dxa"/>
            <w:vAlign w:val="center"/>
          </w:tcPr>
          <w:p w14:paraId="631CBCE6" w14:textId="77777777" w:rsidR="007E30CF" w:rsidRDefault="007E30CF" w:rsidP="00CF417F">
            <w:pPr>
              <w:ind w:left="70"/>
              <w:contextualSpacing/>
              <w:rPr>
                <w:b/>
              </w:rPr>
            </w:pPr>
            <w:r>
              <w:rPr>
                <w:b/>
              </w:rPr>
              <w:t>Pretendenta piedāvājums.</w:t>
            </w:r>
          </w:p>
          <w:p w14:paraId="2DD4E9CE" w14:textId="0EA42AA8" w:rsidR="00594C8C" w:rsidRPr="00652AEA" w:rsidRDefault="00CF417F" w:rsidP="00CF417F">
            <w:pPr>
              <w:ind w:left="70"/>
              <w:contextualSpacing/>
              <w:rPr>
                <w:b/>
              </w:rPr>
            </w:pPr>
            <w:r w:rsidRPr="00652AEA">
              <w:rPr>
                <w:b/>
              </w:rPr>
              <w:t>Lapas Nr. piedāvājuma dokumentācijā</w:t>
            </w:r>
            <w:r w:rsidR="00D61841">
              <w:rPr>
                <w:b/>
              </w:rPr>
              <w:t>, kas apliecina atbilstību</w:t>
            </w:r>
            <w:r w:rsidR="004970F7">
              <w:rPr>
                <w:b/>
              </w:rPr>
              <w:t>.</w:t>
            </w:r>
          </w:p>
        </w:tc>
      </w:tr>
      <w:tr w:rsidR="00594C8C" w:rsidRPr="00652AEA" w14:paraId="429F2F1F" w14:textId="77777777" w:rsidTr="00D61841">
        <w:trPr>
          <w:trHeight w:val="145"/>
        </w:trPr>
        <w:tc>
          <w:tcPr>
            <w:tcW w:w="576" w:type="dxa"/>
            <w:vAlign w:val="center"/>
          </w:tcPr>
          <w:p w14:paraId="797A53AC" w14:textId="79739B93" w:rsidR="00594C8C" w:rsidRPr="00652AEA" w:rsidRDefault="008B2395" w:rsidP="008B41DE">
            <w:pPr>
              <w:jc w:val="center"/>
            </w:pPr>
            <w:r>
              <w:t>1</w:t>
            </w:r>
            <w:r w:rsidR="00594C8C" w:rsidRPr="00652AEA">
              <w:t>.1</w:t>
            </w:r>
            <w:r w:rsidR="00594C8C">
              <w:t>.</w:t>
            </w:r>
          </w:p>
        </w:tc>
        <w:tc>
          <w:tcPr>
            <w:tcW w:w="7499" w:type="dxa"/>
          </w:tcPr>
          <w:p w14:paraId="64E8F0FB" w14:textId="77777777" w:rsidR="00594C8C" w:rsidRPr="002B649D" w:rsidRDefault="00594C8C" w:rsidP="008B41DE">
            <w:pPr>
              <w:tabs>
                <w:tab w:val="left" w:pos="900"/>
              </w:tabs>
              <w:suppressAutoHyphens/>
              <w:jc w:val="both"/>
            </w:pPr>
            <w:r w:rsidRPr="002B649D">
              <w:t>Drukāšanas veids</w:t>
            </w:r>
            <w:r>
              <w:t xml:space="preserve"> </w:t>
            </w:r>
            <w:r w:rsidRPr="002B649D">
              <w:t xml:space="preserve">- </w:t>
            </w:r>
            <w:proofErr w:type="spellStart"/>
            <w:r w:rsidRPr="002B649D">
              <w:t>termo</w:t>
            </w:r>
            <w:proofErr w:type="spellEnd"/>
            <w:r w:rsidRPr="002B649D">
              <w:t xml:space="preserve"> </w:t>
            </w:r>
            <w:r>
              <w:t>–</w:t>
            </w:r>
            <w:r w:rsidRPr="002B649D">
              <w:t xml:space="preserve"> </w:t>
            </w:r>
            <w:proofErr w:type="spellStart"/>
            <w:r w:rsidRPr="002B649D">
              <w:t>transfer</w:t>
            </w:r>
            <w:proofErr w:type="spellEnd"/>
            <w:r>
              <w:t>.</w:t>
            </w:r>
          </w:p>
        </w:tc>
        <w:tc>
          <w:tcPr>
            <w:tcW w:w="1956" w:type="dxa"/>
          </w:tcPr>
          <w:p w14:paraId="5771C4FE" w14:textId="77777777" w:rsidR="00594C8C" w:rsidRPr="00652AEA" w:rsidRDefault="00594C8C" w:rsidP="008B41DE"/>
        </w:tc>
      </w:tr>
      <w:tr w:rsidR="00594C8C" w:rsidRPr="00652AEA" w14:paraId="0E2A7BCB" w14:textId="77777777" w:rsidTr="00D61841">
        <w:trPr>
          <w:trHeight w:val="3040"/>
        </w:trPr>
        <w:tc>
          <w:tcPr>
            <w:tcW w:w="576" w:type="dxa"/>
            <w:vAlign w:val="center"/>
          </w:tcPr>
          <w:p w14:paraId="6FDF92D9" w14:textId="02C81952" w:rsidR="00594C8C" w:rsidRPr="00652AEA" w:rsidRDefault="008B2395" w:rsidP="008B41DE">
            <w:pPr>
              <w:jc w:val="center"/>
            </w:pPr>
            <w:r>
              <w:t>1</w:t>
            </w:r>
            <w:r w:rsidR="00594C8C">
              <w:t>.2.</w:t>
            </w:r>
          </w:p>
        </w:tc>
        <w:tc>
          <w:tcPr>
            <w:tcW w:w="7499" w:type="dxa"/>
          </w:tcPr>
          <w:p w14:paraId="6F117FD2" w14:textId="77777777" w:rsidR="00594C8C" w:rsidRDefault="00594C8C" w:rsidP="008B41DE">
            <w:pPr>
              <w:tabs>
                <w:tab w:val="left" w:pos="900"/>
              </w:tabs>
              <w:suppressAutoHyphens/>
              <w:jc w:val="both"/>
            </w:pPr>
            <w:r>
              <w:t>Pašlīmējošais u</w:t>
            </w:r>
            <w:r w:rsidRPr="00B95B2D">
              <w:t xml:space="preserve">zlīmju papīrs </w:t>
            </w:r>
            <w:r>
              <w:t>ir izturīgs pret</w:t>
            </w:r>
            <w:r w:rsidRPr="00B95B2D">
              <w:t>:</w:t>
            </w:r>
          </w:p>
          <w:p w14:paraId="0D619833" w14:textId="6AB2A110" w:rsidR="00594C8C" w:rsidRDefault="008B2395" w:rsidP="008B41DE">
            <w:pPr>
              <w:tabs>
                <w:tab w:val="left" w:pos="900"/>
              </w:tabs>
              <w:suppressAutoHyphens/>
              <w:jc w:val="both"/>
            </w:pPr>
            <w:r>
              <w:rPr>
                <w:b/>
              </w:rPr>
              <w:t>1</w:t>
            </w:r>
            <w:r w:rsidR="00594C8C">
              <w:rPr>
                <w:b/>
              </w:rPr>
              <w:t xml:space="preserve">.2.1 </w:t>
            </w:r>
            <w:r w:rsidR="00594C8C" w:rsidRPr="000F139B">
              <w:rPr>
                <w:b/>
              </w:rPr>
              <w:t>centrifugēšanu</w:t>
            </w:r>
            <w:r w:rsidR="00594C8C">
              <w:rPr>
                <w:b/>
              </w:rPr>
              <w:t>-</w:t>
            </w:r>
            <w:r w:rsidR="00594C8C">
              <w:t xml:space="preserve"> pēc stobriņu/ maisu centrifugēšanas procesa, uzlīme nodrošina informācijas nemainīgumu, uzlīme netiek deformēta, uzlīme stingri turas pie objekta (stobriņš/maiss/maģistrāle (sk.1.punktu));</w:t>
            </w:r>
          </w:p>
          <w:p w14:paraId="74188835" w14:textId="1AAAD1E0" w:rsidR="00594C8C" w:rsidRDefault="008B2395" w:rsidP="008B41DE">
            <w:pPr>
              <w:tabs>
                <w:tab w:val="left" w:pos="900"/>
              </w:tabs>
              <w:suppressAutoHyphens/>
              <w:jc w:val="both"/>
            </w:pPr>
            <w:r>
              <w:rPr>
                <w:b/>
              </w:rPr>
              <w:t>1</w:t>
            </w:r>
            <w:r w:rsidR="00594C8C">
              <w:rPr>
                <w:b/>
              </w:rPr>
              <w:t xml:space="preserve">.2.2. </w:t>
            </w:r>
            <w:r w:rsidR="00594C8C" w:rsidRPr="000F139B">
              <w:rPr>
                <w:b/>
              </w:rPr>
              <w:t>mitruma svārstībām</w:t>
            </w:r>
            <w:r w:rsidR="00594C8C">
              <w:rPr>
                <w:b/>
              </w:rPr>
              <w:t>-</w:t>
            </w:r>
            <w:r w:rsidR="00594C8C">
              <w:t xml:space="preserve"> mainoties mitruma pakāpei, uzlīme nodrošina informācijas nemainīgumu, uzlīme netiek deformēta, uzlīme stingri turas pie objekta (stobriņš/maiss/maģistrāle (sk.1.punktu));</w:t>
            </w:r>
          </w:p>
          <w:p w14:paraId="6C2E557C" w14:textId="5611B7C3" w:rsidR="00594C8C" w:rsidRDefault="008B2395" w:rsidP="008B41DE">
            <w:pPr>
              <w:tabs>
                <w:tab w:val="left" w:pos="900"/>
              </w:tabs>
              <w:suppressAutoHyphens/>
              <w:jc w:val="both"/>
            </w:pPr>
            <w:r>
              <w:rPr>
                <w:b/>
              </w:rPr>
              <w:t>1</w:t>
            </w:r>
            <w:r w:rsidR="00594C8C">
              <w:rPr>
                <w:b/>
              </w:rPr>
              <w:t xml:space="preserve">.2.3. </w:t>
            </w:r>
            <w:r w:rsidR="00594C8C" w:rsidRPr="000F139B">
              <w:rPr>
                <w:b/>
              </w:rPr>
              <w:t>temperatūras svārstībām</w:t>
            </w:r>
            <w:r w:rsidR="00594C8C">
              <w:t xml:space="preserve"> no - 50°C līdz+ 40 (temperatūrai mainoties, uzlīme netiek deformēta, uzlīme stingri turas pie objekta (stobriņš/maiss/maģistrāle (sk.1.punktu)).</w:t>
            </w:r>
          </w:p>
          <w:p w14:paraId="4892562E" w14:textId="3958D631" w:rsidR="00594C8C" w:rsidRPr="00652AEA" w:rsidRDefault="00594C8C" w:rsidP="008B41DE">
            <w:pPr>
              <w:tabs>
                <w:tab w:val="left" w:pos="900"/>
              </w:tabs>
              <w:suppressAutoHyphens/>
              <w:jc w:val="both"/>
            </w:pPr>
            <w:r>
              <w:t xml:space="preserve">Attiecībā uz punktiem: </w:t>
            </w:r>
            <w:r w:rsidR="008B2395">
              <w:t>1</w:t>
            </w:r>
            <w:r>
              <w:t xml:space="preserve">.2.1. - </w:t>
            </w:r>
            <w:r w:rsidR="008B2395">
              <w:t>1</w:t>
            </w:r>
            <w:r>
              <w:t>.2.3.  uzlīme nodrošina informācijas nemainīgumu vismaz 3 gadu periodā (Ražotāja  apliecinājums).</w:t>
            </w:r>
          </w:p>
        </w:tc>
        <w:tc>
          <w:tcPr>
            <w:tcW w:w="1956" w:type="dxa"/>
          </w:tcPr>
          <w:p w14:paraId="3100FE59" w14:textId="77777777" w:rsidR="00594C8C" w:rsidRPr="00652AEA" w:rsidRDefault="00594C8C" w:rsidP="008B41DE"/>
        </w:tc>
      </w:tr>
      <w:tr w:rsidR="00594C8C" w:rsidRPr="00652AEA" w14:paraId="3329954C" w14:textId="77777777" w:rsidTr="00D61841">
        <w:trPr>
          <w:trHeight w:val="145"/>
        </w:trPr>
        <w:tc>
          <w:tcPr>
            <w:tcW w:w="576" w:type="dxa"/>
            <w:vAlign w:val="center"/>
          </w:tcPr>
          <w:p w14:paraId="0EDBDDF6" w14:textId="38667698" w:rsidR="00594C8C" w:rsidRDefault="008B2395" w:rsidP="008B41DE">
            <w:pPr>
              <w:jc w:val="center"/>
            </w:pPr>
            <w:r>
              <w:t>1</w:t>
            </w:r>
            <w:r w:rsidR="00594C8C">
              <w:t>.3.</w:t>
            </w:r>
          </w:p>
        </w:tc>
        <w:tc>
          <w:tcPr>
            <w:tcW w:w="7499" w:type="dxa"/>
          </w:tcPr>
          <w:p w14:paraId="23DED739" w14:textId="77777777" w:rsidR="00594C8C" w:rsidRPr="002E21E0" w:rsidRDefault="00594C8C" w:rsidP="008B41DE">
            <w:pPr>
              <w:tabs>
                <w:tab w:val="left" w:pos="900"/>
              </w:tabs>
              <w:suppressAutoHyphens/>
              <w:jc w:val="both"/>
            </w:pPr>
            <w:r>
              <w:t>Uzlīmes virsma – matēta.</w:t>
            </w:r>
          </w:p>
        </w:tc>
        <w:tc>
          <w:tcPr>
            <w:tcW w:w="1956" w:type="dxa"/>
          </w:tcPr>
          <w:p w14:paraId="36F369AB" w14:textId="77777777" w:rsidR="00594C8C" w:rsidRPr="00652AEA" w:rsidRDefault="00594C8C" w:rsidP="008B41DE"/>
        </w:tc>
      </w:tr>
      <w:tr w:rsidR="00594C8C" w:rsidRPr="00652AEA" w14:paraId="36F788EF" w14:textId="77777777" w:rsidTr="00D61841">
        <w:trPr>
          <w:trHeight w:val="145"/>
        </w:trPr>
        <w:tc>
          <w:tcPr>
            <w:tcW w:w="576" w:type="dxa"/>
            <w:vAlign w:val="center"/>
          </w:tcPr>
          <w:p w14:paraId="5D5145B8" w14:textId="38E46F35" w:rsidR="00594C8C" w:rsidRDefault="008B2395" w:rsidP="008B41DE">
            <w:pPr>
              <w:jc w:val="center"/>
            </w:pPr>
            <w:r>
              <w:t>1</w:t>
            </w:r>
            <w:r w:rsidR="00594C8C">
              <w:t>.4.</w:t>
            </w:r>
          </w:p>
        </w:tc>
        <w:tc>
          <w:tcPr>
            <w:tcW w:w="7499" w:type="dxa"/>
          </w:tcPr>
          <w:p w14:paraId="11EC9E21" w14:textId="77777777" w:rsidR="00594C8C" w:rsidRPr="00DB77B2" w:rsidRDefault="00594C8C" w:rsidP="008B41DE">
            <w:pPr>
              <w:tabs>
                <w:tab w:val="left" w:pos="900"/>
              </w:tabs>
              <w:suppressAutoHyphens/>
              <w:jc w:val="both"/>
            </w:pPr>
            <w:r>
              <w:t xml:space="preserve">Blīvums </w:t>
            </w:r>
            <w:r w:rsidRPr="00DB77B2">
              <w:t>no 70 g/m²</w:t>
            </w:r>
            <w:r>
              <w:t>.</w:t>
            </w:r>
          </w:p>
        </w:tc>
        <w:tc>
          <w:tcPr>
            <w:tcW w:w="1956" w:type="dxa"/>
          </w:tcPr>
          <w:p w14:paraId="3D7B1C40" w14:textId="77777777" w:rsidR="00594C8C" w:rsidRPr="00652AEA" w:rsidRDefault="00594C8C" w:rsidP="008B41DE"/>
        </w:tc>
      </w:tr>
      <w:tr w:rsidR="00594C8C" w:rsidRPr="00652AEA" w14:paraId="000D8138" w14:textId="77777777" w:rsidTr="00D61841">
        <w:trPr>
          <w:trHeight w:val="145"/>
        </w:trPr>
        <w:tc>
          <w:tcPr>
            <w:tcW w:w="576" w:type="dxa"/>
            <w:vAlign w:val="center"/>
          </w:tcPr>
          <w:p w14:paraId="514D0FD1" w14:textId="2984569A" w:rsidR="00594C8C" w:rsidRDefault="008B2395" w:rsidP="008B41DE">
            <w:pPr>
              <w:jc w:val="center"/>
            </w:pPr>
            <w:r>
              <w:t>1</w:t>
            </w:r>
            <w:r w:rsidR="00594C8C">
              <w:t>.5.</w:t>
            </w:r>
          </w:p>
        </w:tc>
        <w:tc>
          <w:tcPr>
            <w:tcW w:w="7499" w:type="dxa"/>
          </w:tcPr>
          <w:p w14:paraId="14649A59" w14:textId="77777777" w:rsidR="00594C8C" w:rsidRPr="00DB77B2" w:rsidRDefault="00594C8C" w:rsidP="008B41DE">
            <w:pPr>
              <w:tabs>
                <w:tab w:val="left" w:pos="900"/>
              </w:tabs>
              <w:suppressAutoHyphens/>
              <w:jc w:val="both"/>
            </w:pPr>
            <w:r>
              <w:t xml:space="preserve">Biezums no 100 līdz 150 </w:t>
            </w:r>
            <w:proofErr w:type="spellStart"/>
            <w:r>
              <w:t>μm</w:t>
            </w:r>
            <w:proofErr w:type="spellEnd"/>
            <w:r>
              <w:t>.</w:t>
            </w:r>
          </w:p>
        </w:tc>
        <w:tc>
          <w:tcPr>
            <w:tcW w:w="1956" w:type="dxa"/>
          </w:tcPr>
          <w:p w14:paraId="7281FE81" w14:textId="77777777" w:rsidR="00594C8C" w:rsidRPr="00652AEA" w:rsidRDefault="00594C8C" w:rsidP="008B41DE"/>
        </w:tc>
      </w:tr>
      <w:tr w:rsidR="00594C8C" w:rsidRPr="00652AEA" w14:paraId="7FE3CC01" w14:textId="77777777" w:rsidTr="00D61841">
        <w:trPr>
          <w:trHeight w:val="870"/>
        </w:trPr>
        <w:tc>
          <w:tcPr>
            <w:tcW w:w="576" w:type="dxa"/>
            <w:vAlign w:val="center"/>
          </w:tcPr>
          <w:p w14:paraId="2122F99E" w14:textId="3DE08856" w:rsidR="00594C8C" w:rsidRDefault="008B2395" w:rsidP="008B41DE">
            <w:pPr>
              <w:jc w:val="center"/>
            </w:pPr>
            <w:r>
              <w:t>1</w:t>
            </w:r>
            <w:r w:rsidR="00594C8C">
              <w:t>.6.</w:t>
            </w:r>
          </w:p>
        </w:tc>
        <w:tc>
          <w:tcPr>
            <w:tcW w:w="7499" w:type="dxa"/>
          </w:tcPr>
          <w:p w14:paraId="55CEE5AF" w14:textId="77777777" w:rsidR="00594C8C" w:rsidRDefault="00594C8C" w:rsidP="008B41DE">
            <w:pPr>
              <w:tabs>
                <w:tab w:val="left" w:pos="900"/>
              </w:tabs>
              <w:suppressAutoHyphens/>
              <w:jc w:val="both"/>
            </w:pPr>
            <w:r w:rsidRPr="00652AEA">
              <w:t>Uzlīmes izvietotas uz</w:t>
            </w:r>
            <w:r>
              <w:t xml:space="preserve"> </w:t>
            </w:r>
            <w:proofErr w:type="spellStart"/>
            <w:r w:rsidRPr="00652AEA">
              <w:t>apakšpapīra</w:t>
            </w:r>
            <w:proofErr w:type="spellEnd"/>
            <w:r w:rsidRPr="00652AEA">
              <w:t xml:space="preserve">, </w:t>
            </w:r>
            <w:r>
              <w:t>kas</w:t>
            </w:r>
            <w:r w:rsidRPr="00652AEA">
              <w:t xml:space="preserve"> a</w:t>
            </w:r>
            <w:r>
              <w:t>bās malās ir lielāks par uzlīmi, uzlīme novietota centrā.</w:t>
            </w:r>
          </w:p>
          <w:p w14:paraId="7D4E5665" w14:textId="77777777" w:rsidR="00594C8C" w:rsidRDefault="00594C8C" w:rsidP="008B41DE">
            <w:pPr>
              <w:tabs>
                <w:tab w:val="left" w:pos="900"/>
              </w:tabs>
              <w:suppressAutoHyphens/>
              <w:jc w:val="both"/>
              <w:rPr>
                <w:b/>
              </w:rPr>
            </w:pPr>
            <w:proofErr w:type="spellStart"/>
            <w:r>
              <w:t>Apakšpapīrs</w:t>
            </w:r>
            <w:proofErr w:type="spellEnd"/>
            <w:r>
              <w:t xml:space="preserve"> citā krāsu tonī.</w:t>
            </w:r>
          </w:p>
        </w:tc>
        <w:tc>
          <w:tcPr>
            <w:tcW w:w="1956" w:type="dxa"/>
          </w:tcPr>
          <w:p w14:paraId="41554924" w14:textId="77777777" w:rsidR="00594C8C" w:rsidRPr="00652AEA" w:rsidRDefault="00594C8C" w:rsidP="008B41DE"/>
        </w:tc>
      </w:tr>
      <w:tr w:rsidR="00594C8C" w:rsidRPr="00652AEA" w14:paraId="50627E2F" w14:textId="77777777" w:rsidTr="00D61841">
        <w:trPr>
          <w:trHeight w:val="644"/>
        </w:trPr>
        <w:tc>
          <w:tcPr>
            <w:tcW w:w="576" w:type="dxa"/>
            <w:vAlign w:val="center"/>
          </w:tcPr>
          <w:p w14:paraId="61165213" w14:textId="1763E5B8" w:rsidR="00594C8C" w:rsidRDefault="008B2395" w:rsidP="008B41DE">
            <w:pPr>
              <w:jc w:val="center"/>
            </w:pPr>
            <w:r>
              <w:t>1</w:t>
            </w:r>
            <w:r w:rsidR="00594C8C">
              <w:t>.7.</w:t>
            </w:r>
          </w:p>
        </w:tc>
        <w:tc>
          <w:tcPr>
            <w:tcW w:w="7499" w:type="dxa"/>
          </w:tcPr>
          <w:p w14:paraId="30578BBA" w14:textId="77777777" w:rsidR="00594C8C" w:rsidRDefault="00594C8C" w:rsidP="008B41DE">
            <w:pPr>
              <w:tabs>
                <w:tab w:val="left" w:pos="900"/>
              </w:tabs>
              <w:suppressAutoHyphens/>
              <w:jc w:val="both"/>
              <w:rPr>
                <w:b/>
              </w:rPr>
            </w:pPr>
            <w:r>
              <w:t>Pašlīmējošā papīra uzlīmju ruļļa iekšējā čaula veidota no stingra materiāla un ir visā papīra platumā.</w:t>
            </w:r>
          </w:p>
        </w:tc>
        <w:tc>
          <w:tcPr>
            <w:tcW w:w="1956" w:type="dxa"/>
          </w:tcPr>
          <w:p w14:paraId="29983CD5" w14:textId="77777777" w:rsidR="00594C8C" w:rsidRPr="00652AEA" w:rsidRDefault="00594C8C" w:rsidP="008B41DE"/>
        </w:tc>
      </w:tr>
    </w:tbl>
    <w:p w14:paraId="183157C9" w14:textId="77777777" w:rsidR="005B48E8" w:rsidRDefault="005B48E8" w:rsidP="00B559A3">
      <w:pPr>
        <w:jc w:val="right"/>
      </w:pPr>
    </w:p>
    <w:p w14:paraId="38017E6E" w14:textId="0471264C" w:rsidR="005B48E8" w:rsidRDefault="005B48E8" w:rsidP="00B559A3">
      <w:pPr>
        <w:jc w:val="right"/>
      </w:pPr>
    </w:p>
    <w:p w14:paraId="273BC56B" w14:textId="26465F86" w:rsidR="005B48E8" w:rsidRDefault="00CF417F" w:rsidP="002F79A4">
      <w:pPr>
        <w:jc w:val="center"/>
      </w:pPr>
      <w:r>
        <w:t>Uzlīmju veidi</w:t>
      </w:r>
    </w:p>
    <w:tbl>
      <w:tblPr>
        <w:tblpPr w:leftFromText="180" w:rightFromText="180" w:vertAnchor="text" w:horzAnchor="margin" w:tblpXSpec="center" w:tblpY="397"/>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7499"/>
        <w:gridCol w:w="1956"/>
      </w:tblGrid>
      <w:tr w:rsidR="002F79A4" w:rsidRPr="00652AEA" w14:paraId="1547D867" w14:textId="77777777" w:rsidTr="00893006">
        <w:trPr>
          <w:trHeight w:val="846"/>
        </w:trPr>
        <w:tc>
          <w:tcPr>
            <w:tcW w:w="576" w:type="dxa"/>
            <w:vAlign w:val="center"/>
          </w:tcPr>
          <w:p w14:paraId="5F2D2627" w14:textId="77DC3355" w:rsidR="002F79A4" w:rsidRDefault="007E320E" w:rsidP="006E0CCF">
            <w:pPr>
              <w:jc w:val="center"/>
            </w:pPr>
            <w:r>
              <w:t>1</w:t>
            </w:r>
            <w:r w:rsidR="002F79A4">
              <w:t>.</w:t>
            </w:r>
          </w:p>
        </w:tc>
        <w:tc>
          <w:tcPr>
            <w:tcW w:w="7499" w:type="dxa"/>
            <w:vAlign w:val="center"/>
          </w:tcPr>
          <w:p w14:paraId="621D968F" w14:textId="77777777" w:rsidR="002F79A4" w:rsidRDefault="002F79A4" w:rsidP="00893006">
            <w:pPr>
              <w:tabs>
                <w:tab w:val="left" w:pos="900"/>
              </w:tabs>
              <w:suppressAutoHyphens/>
              <w:jc w:val="center"/>
              <w:rPr>
                <w:b/>
              </w:rPr>
            </w:pPr>
          </w:p>
          <w:p w14:paraId="2425D779" w14:textId="77777777" w:rsidR="002F79A4" w:rsidRPr="00C740B1" w:rsidRDefault="002F79A4" w:rsidP="00893006">
            <w:pPr>
              <w:tabs>
                <w:tab w:val="left" w:pos="900"/>
              </w:tabs>
              <w:suppressAutoHyphens/>
              <w:jc w:val="center"/>
            </w:pPr>
            <w:r>
              <w:rPr>
                <w:b/>
              </w:rPr>
              <w:t xml:space="preserve">Pašlīmējošais uzlīmju papīrs  laboratorijas </w:t>
            </w:r>
            <w:r w:rsidRPr="00AD6330">
              <w:rPr>
                <w:b/>
              </w:rPr>
              <w:t>stobriņu</w:t>
            </w:r>
            <w:r>
              <w:rPr>
                <w:b/>
              </w:rPr>
              <w:t xml:space="preserve"> /</w:t>
            </w:r>
            <w:r w:rsidRPr="00AD6330">
              <w:rPr>
                <w:b/>
              </w:rPr>
              <w:t xml:space="preserve"> </w:t>
            </w:r>
            <w:r>
              <w:rPr>
                <w:b/>
              </w:rPr>
              <w:t xml:space="preserve"> asins komponentu </w:t>
            </w:r>
            <w:r w:rsidRPr="00AD6330">
              <w:rPr>
                <w:b/>
              </w:rPr>
              <w:t>maisu</w:t>
            </w:r>
            <w:r>
              <w:rPr>
                <w:b/>
              </w:rPr>
              <w:t>/ maģistrāļu</w:t>
            </w:r>
            <w:r w:rsidRPr="00AD6330">
              <w:rPr>
                <w:b/>
              </w:rPr>
              <w:t xml:space="preserve"> marķēšanai</w:t>
            </w:r>
          </w:p>
          <w:p w14:paraId="5AC80988" w14:textId="77777777" w:rsidR="002F79A4" w:rsidRDefault="002F79A4" w:rsidP="00893006">
            <w:pPr>
              <w:tabs>
                <w:tab w:val="left" w:pos="900"/>
              </w:tabs>
              <w:suppressAutoHyphens/>
              <w:ind w:left="720"/>
              <w:jc w:val="center"/>
            </w:pPr>
          </w:p>
        </w:tc>
        <w:tc>
          <w:tcPr>
            <w:tcW w:w="1956" w:type="dxa"/>
          </w:tcPr>
          <w:p w14:paraId="176C3416" w14:textId="77777777" w:rsidR="004970F7" w:rsidRDefault="004970F7" w:rsidP="004970F7">
            <w:pPr>
              <w:ind w:left="70"/>
              <w:contextualSpacing/>
              <w:rPr>
                <w:b/>
              </w:rPr>
            </w:pPr>
            <w:r>
              <w:rPr>
                <w:b/>
              </w:rPr>
              <w:t>Pretendenta piedāvājums.</w:t>
            </w:r>
          </w:p>
          <w:p w14:paraId="472298AC" w14:textId="2D16F574" w:rsidR="002F79A4" w:rsidRPr="00652AEA" w:rsidRDefault="004970F7" w:rsidP="004970F7">
            <w:r w:rsidRPr="00652AEA">
              <w:rPr>
                <w:b/>
              </w:rPr>
              <w:t>Lapas Nr. piedāvājuma dokumentācijā</w:t>
            </w:r>
            <w:r>
              <w:rPr>
                <w:b/>
              </w:rPr>
              <w:t>, kas apliecina atbilstību.</w:t>
            </w:r>
          </w:p>
        </w:tc>
      </w:tr>
      <w:tr w:rsidR="002F79A4" w:rsidRPr="00652AEA" w14:paraId="3AC03058" w14:textId="77777777" w:rsidTr="006A4C22">
        <w:trPr>
          <w:trHeight w:val="870"/>
        </w:trPr>
        <w:tc>
          <w:tcPr>
            <w:tcW w:w="576" w:type="dxa"/>
            <w:vAlign w:val="center"/>
          </w:tcPr>
          <w:p w14:paraId="004599B3" w14:textId="7D454AEE" w:rsidR="002F79A4" w:rsidRPr="00652AEA" w:rsidRDefault="007E320E" w:rsidP="006E0CCF">
            <w:pPr>
              <w:jc w:val="center"/>
            </w:pPr>
            <w:r>
              <w:t>1</w:t>
            </w:r>
            <w:r w:rsidR="002F79A4">
              <w:t>.1.</w:t>
            </w:r>
          </w:p>
        </w:tc>
        <w:tc>
          <w:tcPr>
            <w:tcW w:w="7499" w:type="dxa"/>
          </w:tcPr>
          <w:p w14:paraId="092616F0" w14:textId="77777777" w:rsidR="002F79A4" w:rsidRDefault="002F79A4" w:rsidP="006E0CCF">
            <w:pPr>
              <w:tabs>
                <w:tab w:val="left" w:pos="900"/>
              </w:tabs>
              <w:suppressAutoHyphens/>
              <w:jc w:val="both"/>
            </w:pPr>
            <w:r>
              <w:t>Uzlīmes izmēri:</w:t>
            </w:r>
          </w:p>
          <w:p w14:paraId="154A9D6E" w14:textId="77777777" w:rsidR="002F79A4" w:rsidRDefault="002F79A4" w:rsidP="006E0CCF">
            <w:pPr>
              <w:tabs>
                <w:tab w:val="left" w:pos="900"/>
              </w:tabs>
              <w:suppressAutoHyphens/>
              <w:jc w:val="both"/>
            </w:pPr>
            <w:r>
              <w:t>Garums: 20 mm (sk. 1.attēlā)</w:t>
            </w:r>
          </w:p>
          <w:p w14:paraId="39B3FBF2" w14:textId="5BB1EFB5" w:rsidR="002F79A4" w:rsidRPr="00652AEA" w:rsidRDefault="002F79A4" w:rsidP="006E0CCF">
            <w:pPr>
              <w:tabs>
                <w:tab w:val="left" w:pos="900"/>
              </w:tabs>
              <w:suppressAutoHyphens/>
              <w:jc w:val="both"/>
            </w:pPr>
            <w:r>
              <w:t>Platums: 50 mm (sk. 1.attēlā).</w:t>
            </w:r>
            <w:r w:rsidRPr="00652AEA">
              <w:t xml:space="preserve"> </w:t>
            </w:r>
            <w:r>
              <w:t xml:space="preserve"> </w:t>
            </w:r>
          </w:p>
        </w:tc>
        <w:tc>
          <w:tcPr>
            <w:tcW w:w="1956" w:type="dxa"/>
          </w:tcPr>
          <w:p w14:paraId="48D55239" w14:textId="77777777" w:rsidR="002F79A4" w:rsidRPr="00652AEA" w:rsidRDefault="002F79A4" w:rsidP="006E0CCF"/>
        </w:tc>
      </w:tr>
      <w:tr w:rsidR="002F79A4" w:rsidRPr="00652AEA" w14:paraId="408BB3B9" w14:textId="77777777" w:rsidTr="006A4C22">
        <w:trPr>
          <w:trHeight w:val="272"/>
        </w:trPr>
        <w:tc>
          <w:tcPr>
            <w:tcW w:w="576" w:type="dxa"/>
            <w:vAlign w:val="center"/>
          </w:tcPr>
          <w:p w14:paraId="7A0B7F6D" w14:textId="6A89F093" w:rsidR="002F79A4" w:rsidRDefault="007E320E" w:rsidP="006E0CCF">
            <w:pPr>
              <w:jc w:val="center"/>
            </w:pPr>
            <w:r>
              <w:t>1</w:t>
            </w:r>
            <w:r w:rsidR="002F79A4">
              <w:t>.2.</w:t>
            </w:r>
          </w:p>
        </w:tc>
        <w:tc>
          <w:tcPr>
            <w:tcW w:w="7499" w:type="dxa"/>
          </w:tcPr>
          <w:p w14:paraId="2624622C" w14:textId="77777777" w:rsidR="002F79A4" w:rsidRDefault="002F79A4" w:rsidP="006E0CCF">
            <w:pPr>
              <w:tabs>
                <w:tab w:val="left" w:pos="900"/>
              </w:tabs>
              <w:suppressAutoHyphens/>
              <w:jc w:val="both"/>
            </w:pPr>
            <w:r>
              <w:t>Atstarpes starp uzlīmēm: 2-3 mm (sk.1.attēlā ).</w:t>
            </w:r>
            <w:r w:rsidRPr="00652AEA">
              <w:t xml:space="preserve"> </w:t>
            </w:r>
            <w:r>
              <w:t xml:space="preserve"> </w:t>
            </w:r>
          </w:p>
        </w:tc>
        <w:tc>
          <w:tcPr>
            <w:tcW w:w="1956" w:type="dxa"/>
          </w:tcPr>
          <w:p w14:paraId="5CD70946" w14:textId="77777777" w:rsidR="002F79A4" w:rsidRPr="00652AEA" w:rsidRDefault="002F79A4" w:rsidP="006E0CCF"/>
        </w:tc>
      </w:tr>
      <w:tr w:rsidR="002F79A4" w:rsidRPr="00652AEA" w14:paraId="3BF5F887" w14:textId="77777777" w:rsidTr="006A4C22">
        <w:trPr>
          <w:trHeight w:val="5519"/>
        </w:trPr>
        <w:tc>
          <w:tcPr>
            <w:tcW w:w="576" w:type="dxa"/>
            <w:vAlign w:val="center"/>
          </w:tcPr>
          <w:p w14:paraId="4A7A8C42" w14:textId="77777777" w:rsidR="002F79A4" w:rsidRDefault="002F79A4" w:rsidP="006E0CCF">
            <w:pPr>
              <w:jc w:val="center"/>
            </w:pPr>
          </w:p>
        </w:tc>
        <w:tc>
          <w:tcPr>
            <w:tcW w:w="7499" w:type="dxa"/>
          </w:tcPr>
          <w:p w14:paraId="5A63A7D3" w14:textId="77777777" w:rsidR="002F79A4" w:rsidRDefault="002F79A4" w:rsidP="006E0CCF">
            <w:pPr>
              <w:tabs>
                <w:tab w:val="left" w:pos="900"/>
              </w:tabs>
              <w:suppressAutoHyphens/>
              <w:jc w:val="both"/>
            </w:pPr>
            <w:r>
              <w:object w:dxaOrig="5587" w:dyaOrig="5081" w14:anchorId="3B115ECE">
                <v:shape id="_x0000_i1052" type="#_x0000_t75" style="width:276.75pt;height:252pt" o:ole="">
                  <v:imagedata r:id="rId16" o:title=""/>
                </v:shape>
                <o:OLEObject Type="Embed" ProgID="Visio.Drawing.11" ShapeID="_x0000_i1052" DrawAspect="Content" ObjectID="_1606914847" r:id="rId17"/>
              </w:object>
            </w:r>
            <w:r>
              <w:t>1. attēls</w:t>
            </w:r>
          </w:p>
        </w:tc>
        <w:tc>
          <w:tcPr>
            <w:tcW w:w="1956" w:type="dxa"/>
          </w:tcPr>
          <w:p w14:paraId="3C2A406A" w14:textId="77777777" w:rsidR="002F79A4" w:rsidRPr="00652AEA" w:rsidRDefault="002F79A4" w:rsidP="006E0CCF"/>
        </w:tc>
      </w:tr>
      <w:tr w:rsidR="002F79A4" w:rsidRPr="00652AEA" w14:paraId="64FBB50F" w14:textId="77777777" w:rsidTr="006A4C22">
        <w:trPr>
          <w:trHeight w:val="961"/>
        </w:trPr>
        <w:tc>
          <w:tcPr>
            <w:tcW w:w="576" w:type="dxa"/>
            <w:vAlign w:val="center"/>
          </w:tcPr>
          <w:p w14:paraId="664C1A99" w14:textId="32F84E6D" w:rsidR="002F79A4" w:rsidRDefault="007E320E" w:rsidP="006E0CCF">
            <w:pPr>
              <w:jc w:val="center"/>
            </w:pPr>
            <w:r>
              <w:t>1</w:t>
            </w:r>
            <w:r w:rsidR="002F79A4">
              <w:t>.3.</w:t>
            </w:r>
          </w:p>
        </w:tc>
        <w:tc>
          <w:tcPr>
            <w:tcW w:w="7499" w:type="dxa"/>
          </w:tcPr>
          <w:p w14:paraId="10A54B55" w14:textId="77777777" w:rsidR="002F79A4" w:rsidRPr="00BC4C40" w:rsidRDefault="002F79A4" w:rsidP="006E0CCF">
            <w:pPr>
              <w:tabs>
                <w:tab w:val="left" w:pos="900"/>
              </w:tabs>
              <w:suppressAutoHyphens/>
              <w:jc w:val="both"/>
            </w:pPr>
            <w:r w:rsidRPr="00BC4C40">
              <w:t>Ruļļa izmēri:</w:t>
            </w:r>
          </w:p>
          <w:p w14:paraId="3047B700" w14:textId="77777777" w:rsidR="002F79A4" w:rsidRPr="00BC4C40" w:rsidRDefault="002F79A4" w:rsidP="006E0CCF">
            <w:pPr>
              <w:tabs>
                <w:tab w:val="left" w:pos="900"/>
              </w:tabs>
              <w:suppressAutoHyphens/>
              <w:jc w:val="both"/>
            </w:pPr>
            <w:r w:rsidRPr="00BC4C40">
              <w:t xml:space="preserve"> Iekšējais čaulas diametrs – 25 mm </w:t>
            </w:r>
          </w:p>
          <w:p w14:paraId="4A443A8A" w14:textId="77777777" w:rsidR="002F79A4" w:rsidRPr="00BC4C40" w:rsidRDefault="002F79A4" w:rsidP="006E0CCF">
            <w:pPr>
              <w:tabs>
                <w:tab w:val="left" w:pos="900"/>
              </w:tabs>
              <w:suppressAutoHyphens/>
              <w:jc w:val="both"/>
            </w:pPr>
            <w:r w:rsidRPr="00BC4C40">
              <w:t xml:space="preserve"> Ārējais čaulas diametrs – no 52 līdz 54 mm.</w:t>
            </w:r>
          </w:p>
        </w:tc>
        <w:tc>
          <w:tcPr>
            <w:tcW w:w="1956" w:type="dxa"/>
          </w:tcPr>
          <w:p w14:paraId="36869B2C" w14:textId="77777777" w:rsidR="002F79A4" w:rsidRPr="00652AEA" w:rsidRDefault="002F79A4" w:rsidP="006E0CCF"/>
        </w:tc>
      </w:tr>
      <w:tr w:rsidR="002F79A4" w:rsidRPr="00652AEA" w14:paraId="17AD8B08" w14:textId="77777777" w:rsidTr="006A4C22">
        <w:trPr>
          <w:trHeight w:val="308"/>
        </w:trPr>
        <w:tc>
          <w:tcPr>
            <w:tcW w:w="576" w:type="dxa"/>
            <w:vAlign w:val="center"/>
          </w:tcPr>
          <w:p w14:paraId="275DE4A1" w14:textId="50CFDBC8" w:rsidR="002F79A4" w:rsidRDefault="007E320E" w:rsidP="006E0CCF">
            <w:r>
              <w:t>1</w:t>
            </w:r>
            <w:r w:rsidR="002F79A4">
              <w:t>.4.</w:t>
            </w:r>
          </w:p>
        </w:tc>
        <w:tc>
          <w:tcPr>
            <w:tcW w:w="7499" w:type="dxa"/>
          </w:tcPr>
          <w:p w14:paraId="5818C8B5" w14:textId="77777777" w:rsidR="002F79A4" w:rsidRPr="00BC4C40" w:rsidRDefault="002F79A4" w:rsidP="006E0CCF">
            <w:pPr>
              <w:tabs>
                <w:tab w:val="left" w:pos="900"/>
              </w:tabs>
              <w:suppressAutoHyphens/>
              <w:jc w:val="both"/>
            </w:pPr>
            <w:r w:rsidRPr="00BC4C40">
              <w:t>Rullī ir 2000 uzlīmes.</w:t>
            </w:r>
          </w:p>
        </w:tc>
        <w:tc>
          <w:tcPr>
            <w:tcW w:w="1956" w:type="dxa"/>
          </w:tcPr>
          <w:p w14:paraId="49D8A7E3" w14:textId="77777777" w:rsidR="002F79A4" w:rsidRPr="00652AEA" w:rsidRDefault="002F79A4" w:rsidP="006E0CCF"/>
        </w:tc>
      </w:tr>
      <w:tr w:rsidR="002F79A4" w:rsidRPr="00652AEA" w14:paraId="007322F2" w14:textId="77777777" w:rsidTr="006A4C22">
        <w:trPr>
          <w:trHeight w:val="599"/>
        </w:trPr>
        <w:tc>
          <w:tcPr>
            <w:tcW w:w="576" w:type="dxa"/>
            <w:vAlign w:val="center"/>
          </w:tcPr>
          <w:p w14:paraId="77BB6408" w14:textId="255F6CE9" w:rsidR="002F79A4" w:rsidRPr="00652AEA" w:rsidRDefault="007E320E" w:rsidP="006E0CCF">
            <w:pPr>
              <w:jc w:val="center"/>
            </w:pPr>
            <w:r>
              <w:t>1</w:t>
            </w:r>
            <w:r w:rsidR="002F79A4">
              <w:t>.5.</w:t>
            </w:r>
          </w:p>
        </w:tc>
        <w:tc>
          <w:tcPr>
            <w:tcW w:w="7499" w:type="dxa"/>
          </w:tcPr>
          <w:p w14:paraId="6AF97499" w14:textId="6A35D39F" w:rsidR="002F79A4" w:rsidRPr="00BC4C40" w:rsidRDefault="002F79A4" w:rsidP="006E0CCF">
            <w:pPr>
              <w:jc w:val="both"/>
            </w:pPr>
            <w:r w:rsidRPr="00BC4C40">
              <w:t>Nepieciešamais uzlīmju daudzums 900 000 vienības. (~450  ruļļi).</w:t>
            </w:r>
          </w:p>
        </w:tc>
        <w:tc>
          <w:tcPr>
            <w:tcW w:w="1956" w:type="dxa"/>
          </w:tcPr>
          <w:p w14:paraId="7EFB0EC9" w14:textId="77777777" w:rsidR="002F79A4" w:rsidRPr="00652AEA" w:rsidRDefault="002F79A4" w:rsidP="006E0CCF"/>
        </w:tc>
      </w:tr>
      <w:tr w:rsidR="002F79A4" w:rsidRPr="00FD3B55" w14:paraId="282387C4" w14:textId="77777777" w:rsidTr="006A4C22">
        <w:trPr>
          <w:trHeight w:val="599"/>
        </w:trPr>
        <w:tc>
          <w:tcPr>
            <w:tcW w:w="576" w:type="dxa"/>
            <w:vAlign w:val="center"/>
          </w:tcPr>
          <w:p w14:paraId="5C103D02" w14:textId="6C87DCC6" w:rsidR="002F79A4" w:rsidRPr="00FD3B55" w:rsidRDefault="007E320E" w:rsidP="006E0CCF">
            <w:pPr>
              <w:jc w:val="center"/>
            </w:pPr>
            <w:r>
              <w:t>1</w:t>
            </w:r>
            <w:r w:rsidR="002F79A4">
              <w:t>.6.</w:t>
            </w:r>
          </w:p>
        </w:tc>
        <w:tc>
          <w:tcPr>
            <w:tcW w:w="7499" w:type="dxa"/>
          </w:tcPr>
          <w:p w14:paraId="76015E2D" w14:textId="7CF710C4" w:rsidR="002F79A4" w:rsidRPr="00BC4C40" w:rsidRDefault="002F79A4" w:rsidP="006E0CCF">
            <w:pPr>
              <w:jc w:val="both"/>
            </w:pPr>
            <w:r w:rsidRPr="00BC4C40">
              <w:t xml:space="preserve">Uzlīmju piegāde atbilstoši Pasūtītāja pieprasījumam. Pirmā piegāde – </w:t>
            </w:r>
            <w:r w:rsidRPr="00BC4C40">
              <w:rPr>
                <w:b/>
              </w:rPr>
              <w:t>8</w:t>
            </w:r>
            <w:r w:rsidR="005A23DD" w:rsidRPr="00BC4C40">
              <w:rPr>
                <w:b/>
              </w:rPr>
              <w:t> </w:t>
            </w:r>
            <w:r w:rsidRPr="00BC4C40">
              <w:rPr>
                <w:b/>
              </w:rPr>
              <w:t>nedēļas</w:t>
            </w:r>
            <w:r w:rsidRPr="00BC4C40">
              <w:t xml:space="preserve"> pēc līguma slēgšanas.</w:t>
            </w:r>
          </w:p>
        </w:tc>
        <w:tc>
          <w:tcPr>
            <w:tcW w:w="1956" w:type="dxa"/>
          </w:tcPr>
          <w:p w14:paraId="2D86D198" w14:textId="77777777" w:rsidR="002F79A4" w:rsidRPr="00FD3B55" w:rsidRDefault="002F79A4" w:rsidP="006E0CCF"/>
        </w:tc>
      </w:tr>
      <w:tr w:rsidR="002F79A4" w:rsidRPr="00FD3B55" w14:paraId="381F86D2" w14:textId="77777777" w:rsidTr="006A4C22">
        <w:trPr>
          <w:trHeight w:val="318"/>
        </w:trPr>
        <w:tc>
          <w:tcPr>
            <w:tcW w:w="576" w:type="dxa"/>
            <w:vAlign w:val="center"/>
          </w:tcPr>
          <w:p w14:paraId="761C31FB" w14:textId="76912956" w:rsidR="002F79A4" w:rsidRPr="00FD3B55" w:rsidRDefault="007E320E" w:rsidP="006E0CCF">
            <w:pPr>
              <w:jc w:val="center"/>
            </w:pPr>
            <w:r>
              <w:t>2</w:t>
            </w:r>
            <w:r w:rsidR="002F79A4">
              <w:t>.</w:t>
            </w:r>
          </w:p>
        </w:tc>
        <w:tc>
          <w:tcPr>
            <w:tcW w:w="7499" w:type="dxa"/>
          </w:tcPr>
          <w:p w14:paraId="32B66AD6" w14:textId="77777777" w:rsidR="002F79A4" w:rsidRPr="00BC4C40" w:rsidRDefault="002F79A4" w:rsidP="006E0CCF">
            <w:r w:rsidRPr="00BC4C40">
              <w:rPr>
                <w:b/>
              </w:rPr>
              <w:t>Pašlīmējošais uzlīmju papīrs  saderības testu etiķetēm</w:t>
            </w:r>
          </w:p>
        </w:tc>
        <w:tc>
          <w:tcPr>
            <w:tcW w:w="1956" w:type="dxa"/>
          </w:tcPr>
          <w:p w14:paraId="1B2D68F0" w14:textId="77777777" w:rsidR="002F79A4" w:rsidRPr="00FD3B55" w:rsidRDefault="002F79A4" w:rsidP="006E0CCF"/>
        </w:tc>
      </w:tr>
      <w:tr w:rsidR="002F79A4" w:rsidRPr="00FD3B55" w14:paraId="132F4466" w14:textId="77777777" w:rsidTr="006A4C22">
        <w:trPr>
          <w:trHeight w:val="899"/>
        </w:trPr>
        <w:tc>
          <w:tcPr>
            <w:tcW w:w="576" w:type="dxa"/>
            <w:vAlign w:val="center"/>
          </w:tcPr>
          <w:p w14:paraId="2C83F2A4" w14:textId="02DBC7C8" w:rsidR="002F79A4" w:rsidRPr="00FD3B55" w:rsidRDefault="007E320E" w:rsidP="006E0CCF">
            <w:pPr>
              <w:jc w:val="center"/>
            </w:pPr>
            <w:r>
              <w:t>2</w:t>
            </w:r>
            <w:r w:rsidR="002F79A4">
              <w:t>.1.</w:t>
            </w:r>
          </w:p>
        </w:tc>
        <w:tc>
          <w:tcPr>
            <w:tcW w:w="7499" w:type="dxa"/>
          </w:tcPr>
          <w:p w14:paraId="5D005AF0" w14:textId="77777777" w:rsidR="002F79A4" w:rsidRPr="00BC4C40" w:rsidRDefault="002F79A4" w:rsidP="006E0CCF">
            <w:pPr>
              <w:tabs>
                <w:tab w:val="left" w:pos="900"/>
              </w:tabs>
              <w:suppressAutoHyphens/>
              <w:jc w:val="both"/>
            </w:pPr>
            <w:r w:rsidRPr="00BC4C40">
              <w:t>Uzlīmes izmēri:</w:t>
            </w:r>
          </w:p>
          <w:p w14:paraId="71AD8F76" w14:textId="77777777" w:rsidR="002F79A4" w:rsidRPr="00BC4C40" w:rsidRDefault="002F79A4" w:rsidP="006E0CCF">
            <w:pPr>
              <w:tabs>
                <w:tab w:val="left" w:pos="900"/>
              </w:tabs>
              <w:suppressAutoHyphens/>
              <w:jc w:val="both"/>
            </w:pPr>
            <w:r w:rsidRPr="00BC4C40">
              <w:t>Garums: 100 mm (platums)</w:t>
            </w:r>
          </w:p>
          <w:p w14:paraId="2A659FC0" w14:textId="77777777" w:rsidR="002F79A4" w:rsidRPr="00BC4C40" w:rsidRDefault="002F79A4" w:rsidP="006E0CCF">
            <w:pPr>
              <w:tabs>
                <w:tab w:val="left" w:pos="900"/>
              </w:tabs>
              <w:suppressAutoHyphens/>
              <w:jc w:val="both"/>
            </w:pPr>
            <w:r w:rsidRPr="00BC4C40">
              <w:t xml:space="preserve">Platums:   40 mm (augstums).  </w:t>
            </w:r>
          </w:p>
        </w:tc>
        <w:tc>
          <w:tcPr>
            <w:tcW w:w="1956" w:type="dxa"/>
          </w:tcPr>
          <w:p w14:paraId="17AE4239" w14:textId="77777777" w:rsidR="002F79A4" w:rsidRPr="00FD3B55" w:rsidRDefault="002F79A4" w:rsidP="006E0CCF"/>
        </w:tc>
      </w:tr>
      <w:tr w:rsidR="002F79A4" w:rsidRPr="00FD3B55" w14:paraId="6BB70E02" w14:textId="77777777" w:rsidTr="006A4C22">
        <w:trPr>
          <w:trHeight w:val="599"/>
        </w:trPr>
        <w:tc>
          <w:tcPr>
            <w:tcW w:w="576" w:type="dxa"/>
            <w:vAlign w:val="center"/>
          </w:tcPr>
          <w:p w14:paraId="175FBFAB" w14:textId="4716563A" w:rsidR="002F79A4" w:rsidRPr="00FD3B55" w:rsidRDefault="007E320E" w:rsidP="006E0CCF">
            <w:pPr>
              <w:jc w:val="center"/>
            </w:pPr>
            <w:r>
              <w:t>2</w:t>
            </w:r>
            <w:r w:rsidR="002F79A4">
              <w:t>.2.</w:t>
            </w:r>
          </w:p>
        </w:tc>
        <w:tc>
          <w:tcPr>
            <w:tcW w:w="7499" w:type="dxa"/>
          </w:tcPr>
          <w:p w14:paraId="4F48C8F4" w14:textId="77777777" w:rsidR="002F79A4" w:rsidRPr="00BC4C40" w:rsidRDefault="002F79A4" w:rsidP="006E0CCF">
            <w:pPr>
              <w:tabs>
                <w:tab w:val="left" w:pos="900"/>
              </w:tabs>
              <w:suppressAutoHyphens/>
              <w:jc w:val="both"/>
            </w:pPr>
            <w:r w:rsidRPr="00BC4C40">
              <w:t>Ruļļa izmēri:</w:t>
            </w:r>
          </w:p>
          <w:p w14:paraId="36521D92" w14:textId="77777777" w:rsidR="002F79A4" w:rsidRPr="00BC4C40" w:rsidRDefault="002F79A4" w:rsidP="006E0CCF">
            <w:pPr>
              <w:tabs>
                <w:tab w:val="left" w:pos="900"/>
              </w:tabs>
              <w:suppressAutoHyphens/>
              <w:jc w:val="both"/>
            </w:pPr>
            <w:r w:rsidRPr="00BC4C40">
              <w:t xml:space="preserve">  Iekšējais čaulas diametrs – 75 mm </w:t>
            </w:r>
          </w:p>
          <w:p w14:paraId="07453738" w14:textId="77777777" w:rsidR="002F79A4" w:rsidRPr="00BC4C40" w:rsidRDefault="002F79A4" w:rsidP="006E0CCF">
            <w:pPr>
              <w:jc w:val="both"/>
            </w:pPr>
            <w:r w:rsidRPr="00BC4C40">
              <w:t xml:space="preserve">  Ārējais čaulas diametrs – no 150 līdz 200 mm.</w:t>
            </w:r>
          </w:p>
        </w:tc>
        <w:tc>
          <w:tcPr>
            <w:tcW w:w="1956" w:type="dxa"/>
          </w:tcPr>
          <w:p w14:paraId="05641645" w14:textId="77777777" w:rsidR="002F79A4" w:rsidRPr="00FD3B55" w:rsidRDefault="002F79A4" w:rsidP="006E0CCF"/>
        </w:tc>
      </w:tr>
      <w:tr w:rsidR="002F79A4" w:rsidRPr="00FD3B55" w14:paraId="66360901" w14:textId="77777777" w:rsidTr="006A4C22">
        <w:trPr>
          <w:trHeight w:val="278"/>
        </w:trPr>
        <w:tc>
          <w:tcPr>
            <w:tcW w:w="576" w:type="dxa"/>
            <w:vAlign w:val="center"/>
          </w:tcPr>
          <w:p w14:paraId="68A164BA" w14:textId="1BCE6C99" w:rsidR="002F79A4" w:rsidRPr="00FD3B55" w:rsidRDefault="007E320E" w:rsidP="006E0CCF">
            <w:pPr>
              <w:jc w:val="center"/>
            </w:pPr>
            <w:r>
              <w:t>2</w:t>
            </w:r>
            <w:r w:rsidR="002F79A4">
              <w:t>.3.</w:t>
            </w:r>
          </w:p>
        </w:tc>
        <w:tc>
          <w:tcPr>
            <w:tcW w:w="7499" w:type="dxa"/>
          </w:tcPr>
          <w:p w14:paraId="12A2131B" w14:textId="2E047C04" w:rsidR="002F79A4" w:rsidRPr="00BC4C40" w:rsidRDefault="002F79A4" w:rsidP="006E0CCF">
            <w:pPr>
              <w:jc w:val="both"/>
            </w:pPr>
            <w:r w:rsidRPr="00BC4C40">
              <w:t>Nepieciešamais uzlīmju daudzums 3 000 vienības.</w:t>
            </w:r>
          </w:p>
        </w:tc>
        <w:tc>
          <w:tcPr>
            <w:tcW w:w="1956" w:type="dxa"/>
          </w:tcPr>
          <w:p w14:paraId="6EC3BCFC" w14:textId="77777777" w:rsidR="002F79A4" w:rsidRPr="00FD3B55" w:rsidRDefault="002F79A4" w:rsidP="006E0CCF"/>
        </w:tc>
      </w:tr>
      <w:tr w:rsidR="002F79A4" w:rsidRPr="00FD3B55" w14:paraId="598E0371" w14:textId="77777777" w:rsidTr="006A4C22">
        <w:trPr>
          <w:trHeight w:val="599"/>
        </w:trPr>
        <w:tc>
          <w:tcPr>
            <w:tcW w:w="576" w:type="dxa"/>
            <w:vAlign w:val="center"/>
          </w:tcPr>
          <w:p w14:paraId="42045623" w14:textId="0EEC232D" w:rsidR="002F79A4" w:rsidRPr="00FD3B55" w:rsidRDefault="007E320E" w:rsidP="006E0CCF">
            <w:pPr>
              <w:jc w:val="center"/>
            </w:pPr>
            <w:r>
              <w:t>2</w:t>
            </w:r>
            <w:r w:rsidR="002F79A4">
              <w:t>.4.</w:t>
            </w:r>
          </w:p>
        </w:tc>
        <w:tc>
          <w:tcPr>
            <w:tcW w:w="7499" w:type="dxa"/>
          </w:tcPr>
          <w:p w14:paraId="3B695056" w14:textId="37A5E31E" w:rsidR="002F79A4" w:rsidRPr="00BC4C40" w:rsidRDefault="002F79A4" w:rsidP="006E0CCF">
            <w:pPr>
              <w:jc w:val="both"/>
            </w:pPr>
            <w:r w:rsidRPr="00BC4C40">
              <w:t xml:space="preserve">Uzlīmju piegāde atbilstoši Pasūtītāja pieprasījumam. Pirmā piegāde – </w:t>
            </w:r>
            <w:r w:rsidRPr="00BC4C40">
              <w:rPr>
                <w:b/>
              </w:rPr>
              <w:t>4</w:t>
            </w:r>
            <w:r w:rsidR="005A23DD" w:rsidRPr="00BC4C40">
              <w:rPr>
                <w:b/>
              </w:rPr>
              <w:t> </w:t>
            </w:r>
            <w:r w:rsidRPr="00BC4C40">
              <w:rPr>
                <w:b/>
              </w:rPr>
              <w:t>nedēļas</w:t>
            </w:r>
            <w:r w:rsidRPr="00BC4C40">
              <w:t xml:space="preserve"> pēc līguma slēgšanas.</w:t>
            </w:r>
          </w:p>
        </w:tc>
        <w:tc>
          <w:tcPr>
            <w:tcW w:w="1956" w:type="dxa"/>
          </w:tcPr>
          <w:p w14:paraId="523BC1FE" w14:textId="77777777" w:rsidR="002F79A4" w:rsidRPr="00FD3B55" w:rsidRDefault="002F79A4" w:rsidP="006E0CCF"/>
        </w:tc>
      </w:tr>
      <w:tr w:rsidR="002F79A4" w:rsidRPr="00FD3B55" w14:paraId="6A35086F" w14:textId="77777777" w:rsidTr="006A4C22">
        <w:trPr>
          <w:trHeight w:val="317"/>
        </w:trPr>
        <w:tc>
          <w:tcPr>
            <w:tcW w:w="576" w:type="dxa"/>
            <w:vAlign w:val="center"/>
          </w:tcPr>
          <w:p w14:paraId="3826DB8B" w14:textId="012C56B4" w:rsidR="002F79A4" w:rsidRPr="00FD3B55" w:rsidRDefault="007E320E" w:rsidP="006E0CCF">
            <w:pPr>
              <w:jc w:val="center"/>
            </w:pPr>
            <w:r>
              <w:t>3</w:t>
            </w:r>
            <w:r w:rsidR="002F79A4">
              <w:t>.</w:t>
            </w:r>
          </w:p>
        </w:tc>
        <w:tc>
          <w:tcPr>
            <w:tcW w:w="7499" w:type="dxa"/>
          </w:tcPr>
          <w:p w14:paraId="22CDAD3C" w14:textId="77777777" w:rsidR="002F79A4" w:rsidRPr="00BC4C40" w:rsidRDefault="002F79A4" w:rsidP="006E0CCF">
            <w:r w:rsidRPr="00BC4C40">
              <w:rPr>
                <w:b/>
              </w:rPr>
              <w:t>Pašlīmējošais papīrs  asins komponentu( plazmas) marķēšanai</w:t>
            </w:r>
          </w:p>
        </w:tc>
        <w:tc>
          <w:tcPr>
            <w:tcW w:w="1956" w:type="dxa"/>
          </w:tcPr>
          <w:p w14:paraId="477B8F4B" w14:textId="77777777" w:rsidR="002F79A4" w:rsidRPr="00FD3B55" w:rsidRDefault="002F79A4" w:rsidP="006E0CCF"/>
        </w:tc>
      </w:tr>
      <w:tr w:rsidR="002F79A4" w:rsidRPr="00FD3B55" w14:paraId="54D860FF" w14:textId="77777777" w:rsidTr="006A4C22">
        <w:trPr>
          <w:trHeight w:val="788"/>
        </w:trPr>
        <w:tc>
          <w:tcPr>
            <w:tcW w:w="576" w:type="dxa"/>
            <w:vAlign w:val="center"/>
          </w:tcPr>
          <w:p w14:paraId="0F918283" w14:textId="2DC35471" w:rsidR="002F79A4" w:rsidRPr="00FD3B55" w:rsidRDefault="007E320E" w:rsidP="006E0CCF">
            <w:pPr>
              <w:jc w:val="center"/>
            </w:pPr>
            <w:r>
              <w:t>3</w:t>
            </w:r>
            <w:r w:rsidR="002F79A4">
              <w:t>.1.</w:t>
            </w:r>
          </w:p>
        </w:tc>
        <w:tc>
          <w:tcPr>
            <w:tcW w:w="7499" w:type="dxa"/>
          </w:tcPr>
          <w:p w14:paraId="5C489C8D" w14:textId="77777777" w:rsidR="002F79A4" w:rsidRPr="00BC4C40" w:rsidRDefault="002F79A4" w:rsidP="006E0CCF">
            <w:pPr>
              <w:tabs>
                <w:tab w:val="left" w:pos="900"/>
              </w:tabs>
              <w:suppressAutoHyphens/>
              <w:jc w:val="both"/>
            </w:pPr>
            <w:r w:rsidRPr="00BC4C40">
              <w:t>Uzlīmes izmēri:</w:t>
            </w:r>
          </w:p>
          <w:p w14:paraId="68AAB991" w14:textId="77777777" w:rsidR="002F79A4" w:rsidRPr="00BC4C40" w:rsidRDefault="002F79A4" w:rsidP="006E0CCF">
            <w:pPr>
              <w:tabs>
                <w:tab w:val="left" w:pos="900"/>
              </w:tabs>
              <w:suppressAutoHyphens/>
              <w:jc w:val="both"/>
            </w:pPr>
            <w:r w:rsidRPr="00BC4C40">
              <w:t>Garums: 100 mm (platums)</w:t>
            </w:r>
          </w:p>
          <w:p w14:paraId="789DE28A" w14:textId="77777777" w:rsidR="002F79A4" w:rsidRPr="00BC4C40" w:rsidRDefault="002F79A4" w:rsidP="006E0CCF">
            <w:pPr>
              <w:tabs>
                <w:tab w:val="left" w:pos="900"/>
              </w:tabs>
              <w:suppressAutoHyphens/>
              <w:jc w:val="both"/>
            </w:pPr>
            <w:r w:rsidRPr="00BC4C40">
              <w:t xml:space="preserve">Platums: 100 mm (augstums).  </w:t>
            </w:r>
          </w:p>
        </w:tc>
        <w:tc>
          <w:tcPr>
            <w:tcW w:w="1956" w:type="dxa"/>
          </w:tcPr>
          <w:p w14:paraId="5C08B36E" w14:textId="77777777" w:rsidR="002F79A4" w:rsidRPr="00FD3B55" w:rsidRDefault="002F79A4" w:rsidP="006E0CCF"/>
        </w:tc>
      </w:tr>
      <w:tr w:rsidR="002F79A4" w:rsidRPr="00FD3B55" w14:paraId="3F65B0EA" w14:textId="77777777" w:rsidTr="006A4C22">
        <w:trPr>
          <w:trHeight w:val="599"/>
        </w:trPr>
        <w:tc>
          <w:tcPr>
            <w:tcW w:w="576" w:type="dxa"/>
            <w:vAlign w:val="center"/>
          </w:tcPr>
          <w:p w14:paraId="0C0DEEE8" w14:textId="3071E42B" w:rsidR="002F79A4" w:rsidRPr="00FD3B55" w:rsidRDefault="007E320E" w:rsidP="006E0CCF">
            <w:pPr>
              <w:jc w:val="center"/>
            </w:pPr>
            <w:r>
              <w:t>3</w:t>
            </w:r>
            <w:r w:rsidR="002F79A4">
              <w:t>.2.</w:t>
            </w:r>
          </w:p>
        </w:tc>
        <w:tc>
          <w:tcPr>
            <w:tcW w:w="7499" w:type="dxa"/>
          </w:tcPr>
          <w:p w14:paraId="0D92ECB6" w14:textId="77777777" w:rsidR="002F79A4" w:rsidRPr="00BC4C40" w:rsidRDefault="002F79A4" w:rsidP="006E0CCF">
            <w:pPr>
              <w:tabs>
                <w:tab w:val="left" w:pos="900"/>
              </w:tabs>
              <w:suppressAutoHyphens/>
              <w:jc w:val="both"/>
            </w:pPr>
            <w:r w:rsidRPr="00BC4C40">
              <w:t>Ruļļa izmēri:</w:t>
            </w:r>
          </w:p>
          <w:p w14:paraId="588FBEF5" w14:textId="77777777" w:rsidR="002F79A4" w:rsidRPr="00BC4C40" w:rsidRDefault="002F79A4" w:rsidP="006E0CCF">
            <w:pPr>
              <w:tabs>
                <w:tab w:val="left" w:pos="900"/>
              </w:tabs>
              <w:suppressAutoHyphens/>
              <w:jc w:val="both"/>
            </w:pPr>
            <w:r w:rsidRPr="00BC4C40">
              <w:t xml:space="preserve">Iekšējais čaulas diametrs – 75 mm </w:t>
            </w:r>
          </w:p>
          <w:p w14:paraId="1D9DA9BA" w14:textId="77777777" w:rsidR="002F79A4" w:rsidRPr="00BC4C40" w:rsidRDefault="002F79A4" w:rsidP="006E0CCF">
            <w:pPr>
              <w:jc w:val="both"/>
            </w:pPr>
            <w:r w:rsidRPr="00BC4C40">
              <w:t>Ārējais čaulas diametrs – no 150 līdz 200 mm.</w:t>
            </w:r>
          </w:p>
        </w:tc>
        <w:tc>
          <w:tcPr>
            <w:tcW w:w="1956" w:type="dxa"/>
          </w:tcPr>
          <w:p w14:paraId="44850D8D" w14:textId="77777777" w:rsidR="002F79A4" w:rsidRPr="00FD3B55" w:rsidRDefault="002F79A4" w:rsidP="006E0CCF"/>
        </w:tc>
      </w:tr>
      <w:tr w:rsidR="002F79A4" w:rsidRPr="00FD3B55" w14:paraId="416B6A43" w14:textId="77777777" w:rsidTr="006A4C22">
        <w:trPr>
          <w:trHeight w:val="383"/>
        </w:trPr>
        <w:tc>
          <w:tcPr>
            <w:tcW w:w="576" w:type="dxa"/>
            <w:vAlign w:val="center"/>
          </w:tcPr>
          <w:p w14:paraId="3B40E0EB" w14:textId="085EEAEA" w:rsidR="002F79A4" w:rsidRPr="00FD3B55" w:rsidRDefault="007E320E" w:rsidP="006E0CCF">
            <w:pPr>
              <w:jc w:val="center"/>
            </w:pPr>
            <w:r>
              <w:t>3</w:t>
            </w:r>
            <w:r w:rsidR="002F79A4">
              <w:t>.3.</w:t>
            </w:r>
          </w:p>
        </w:tc>
        <w:tc>
          <w:tcPr>
            <w:tcW w:w="7499" w:type="dxa"/>
          </w:tcPr>
          <w:p w14:paraId="43015E07" w14:textId="7D166597" w:rsidR="002F79A4" w:rsidRPr="00BC4C40" w:rsidRDefault="002F79A4" w:rsidP="006E0CCF">
            <w:pPr>
              <w:jc w:val="both"/>
            </w:pPr>
            <w:r w:rsidRPr="00BC4C40">
              <w:t>Nepieciešamais uzlīmju daudzums 30 000 vienības.</w:t>
            </w:r>
          </w:p>
        </w:tc>
        <w:tc>
          <w:tcPr>
            <w:tcW w:w="1956" w:type="dxa"/>
          </w:tcPr>
          <w:p w14:paraId="26811766" w14:textId="77777777" w:rsidR="002F79A4" w:rsidRPr="00FD3B55" w:rsidRDefault="002F79A4" w:rsidP="006E0CCF"/>
        </w:tc>
      </w:tr>
      <w:tr w:rsidR="002F79A4" w:rsidRPr="00FD3B55" w14:paraId="2740CEFB" w14:textId="77777777" w:rsidTr="006A4C22">
        <w:trPr>
          <w:trHeight w:val="599"/>
        </w:trPr>
        <w:tc>
          <w:tcPr>
            <w:tcW w:w="576" w:type="dxa"/>
            <w:vAlign w:val="center"/>
          </w:tcPr>
          <w:p w14:paraId="50D86DBF" w14:textId="4E7D2D59" w:rsidR="002F79A4" w:rsidRPr="00FD3B55" w:rsidRDefault="007E320E" w:rsidP="006E0CCF">
            <w:pPr>
              <w:jc w:val="center"/>
            </w:pPr>
            <w:r>
              <w:t>3</w:t>
            </w:r>
            <w:r w:rsidR="002F79A4">
              <w:t>.4.</w:t>
            </w:r>
          </w:p>
        </w:tc>
        <w:tc>
          <w:tcPr>
            <w:tcW w:w="7499" w:type="dxa"/>
          </w:tcPr>
          <w:p w14:paraId="19F71753" w14:textId="338E23F1" w:rsidR="002F79A4" w:rsidRPr="00FD3B55" w:rsidRDefault="002F79A4" w:rsidP="006E0CCF">
            <w:pPr>
              <w:jc w:val="both"/>
            </w:pPr>
            <w:r>
              <w:t xml:space="preserve">Uzlīmju </w:t>
            </w:r>
            <w:r w:rsidRPr="00FD3B55">
              <w:t>piegāde atbilstoši Pasūtītāja pieprasījumam. Pirmā piegāde –</w:t>
            </w:r>
            <w:r>
              <w:t xml:space="preserve"> </w:t>
            </w:r>
            <w:r>
              <w:rPr>
                <w:b/>
              </w:rPr>
              <w:t>4</w:t>
            </w:r>
            <w:r w:rsidR="005A23DD">
              <w:rPr>
                <w:b/>
              </w:rPr>
              <w:t> </w:t>
            </w:r>
            <w:r w:rsidRPr="00CF2974">
              <w:rPr>
                <w:b/>
              </w:rPr>
              <w:t>nedēļas</w:t>
            </w:r>
            <w:r>
              <w:t xml:space="preserve"> pēc līguma slēgšanas.</w:t>
            </w:r>
          </w:p>
        </w:tc>
        <w:tc>
          <w:tcPr>
            <w:tcW w:w="1956" w:type="dxa"/>
          </w:tcPr>
          <w:p w14:paraId="374683F3" w14:textId="77777777" w:rsidR="002F79A4" w:rsidRPr="00FD3B55" w:rsidRDefault="002F79A4" w:rsidP="006E0CCF"/>
        </w:tc>
      </w:tr>
      <w:tr w:rsidR="002F79A4" w:rsidRPr="00FD3B55" w14:paraId="556ADA48" w14:textId="77777777" w:rsidTr="006A4C22">
        <w:trPr>
          <w:trHeight w:val="417"/>
        </w:trPr>
        <w:tc>
          <w:tcPr>
            <w:tcW w:w="576" w:type="dxa"/>
            <w:vAlign w:val="center"/>
          </w:tcPr>
          <w:p w14:paraId="7C513485" w14:textId="7371D794" w:rsidR="002F79A4" w:rsidRPr="00FD3B55" w:rsidRDefault="007E320E" w:rsidP="006E0CCF">
            <w:pPr>
              <w:jc w:val="center"/>
            </w:pPr>
            <w:r>
              <w:lastRenderedPageBreak/>
              <w:t>4</w:t>
            </w:r>
            <w:r w:rsidR="002F79A4">
              <w:t>.</w:t>
            </w:r>
          </w:p>
        </w:tc>
        <w:tc>
          <w:tcPr>
            <w:tcW w:w="7499" w:type="dxa"/>
          </w:tcPr>
          <w:p w14:paraId="5258BB24" w14:textId="4CCCD8DC" w:rsidR="002F79A4" w:rsidRDefault="002F79A4" w:rsidP="006E0CCF">
            <w:pPr>
              <w:jc w:val="both"/>
            </w:pPr>
            <w:r>
              <w:rPr>
                <w:b/>
              </w:rPr>
              <w:t xml:space="preserve"> Pašlīmējošais papīrs asins komponentu etiķešu izdrukai</w:t>
            </w:r>
          </w:p>
        </w:tc>
        <w:tc>
          <w:tcPr>
            <w:tcW w:w="1956" w:type="dxa"/>
          </w:tcPr>
          <w:p w14:paraId="3110326A" w14:textId="77777777" w:rsidR="002F79A4" w:rsidRPr="00FD3B55" w:rsidRDefault="002F79A4" w:rsidP="006E0CCF"/>
        </w:tc>
      </w:tr>
      <w:tr w:rsidR="002F79A4" w:rsidRPr="00FD3B55" w14:paraId="03C0B9F4" w14:textId="77777777" w:rsidTr="006A4C22">
        <w:trPr>
          <w:trHeight w:val="599"/>
        </w:trPr>
        <w:tc>
          <w:tcPr>
            <w:tcW w:w="576" w:type="dxa"/>
            <w:vAlign w:val="center"/>
          </w:tcPr>
          <w:p w14:paraId="7F44EAD2" w14:textId="4551AB78" w:rsidR="002F79A4" w:rsidRPr="00FD3B55" w:rsidRDefault="007E320E" w:rsidP="006E0CCF">
            <w:pPr>
              <w:jc w:val="center"/>
            </w:pPr>
            <w:r>
              <w:t>4</w:t>
            </w:r>
            <w:r w:rsidR="002F79A4">
              <w:t>.1.</w:t>
            </w:r>
          </w:p>
        </w:tc>
        <w:tc>
          <w:tcPr>
            <w:tcW w:w="7499" w:type="dxa"/>
          </w:tcPr>
          <w:p w14:paraId="11F1855C" w14:textId="77777777" w:rsidR="002F79A4" w:rsidRDefault="002F79A4" w:rsidP="006E0CCF">
            <w:pPr>
              <w:tabs>
                <w:tab w:val="left" w:pos="900"/>
              </w:tabs>
              <w:suppressAutoHyphens/>
              <w:jc w:val="both"/>
            </w:pPr>
            <w:r>
              <w:t>Etiķetes uzlīmes izmēri (sk.2.attēlā ) :</w:t>
            </w:r>
          </w:p>
        </w:tc>
        <w:tc>
          <w:tcPr>
            <w:tcW w:w="1956" w:type="dxa"/>
          </w:tcPr>
          <w:p w14:paraId="7995D2B1" w14:textId="77777777" w:rsidR="002F79A4" w:rsidRPr="00FD3B55" w:rsidRDefault="002F79A4" w:rsidP="006E0CCF"/>
        </w:tc>
      </w:tr>
      <w:tr w:rsidR="002F79A4" w:rsidRPr="00FD3B55" w14:paraId="2B7BCC2B" w14:textId="77777777" w:rsidTr="006A4C22">
        <w:trPr>
          <w:trHeight w:val="9928"/>
        </w:trPr>
        <w:tc>
          <w:tcPr>
            <w:tcW w:w="576" w:type="dxa"/>
            <w:vAlign w:val="center"/>
          </w:tcPr>
          <w:p w14:paraId="13AA7D9D" w14:textId="77777777" w:rsidR="002F79A4" w:rsidRPr="00FD3B55" w:rsidRDefault="002F79A4" w:rsidP="006E0CCF">
            <w:pPr>
              <w:jc w:val="center"/>
            </w:pPr>
          </w:p>
        </w:tc>
        <w:tc>
          <w:tcPr>
            <w:tcW w:w="7499" w:type="dxa"/>
          </w:tcPr>
          <w:p w14:paraId="0EA1BDD0" w14:textId="77777777" w:rsidR="002F79A4" w:rsidRDefault="002F79A4" w:rsidP="006E0CCF">
            <w:pPr>
              <w:tabs>
                <w:tab w:val="left" w:pos="900"/>
              </w:tabs>
              <w:suppressAutoHyphens/>
              <w:jc w:val="both"/>
            </w:pPr>
            <w:r>
              <w:t xml:space="preserve">                                    </w:t>
            </w:r>
          </w:p>
          <w:p w14:paraId="6DFB9CDE" w14:textId="77777777" w:rsidR="002F79A4" w:rsidRDefault="002F79A4" w:rsidP="006E0CCF">
            <w:pPr>
              <w:tabs>
                <w:tab w:val="left" w:pos="900"/>
              </w:tabs>
              <w:suppressAutoHyphens/>
              <w:jc w:val="both"/>
            </w:pPr>
            <w:r>
              <w:t xml:space="preserve">                                                                                               2. attēls</w:t>
            </w:r>
          </w:p>
          <w:p w14:paraId="68BDD55A" w14:textId="77777777" w:rsidR="002F79A4" w:rsidRDefault="002F79A4" w:rsidP="006E0CCF">
            <w:pPr>
              <w:tabs>
                <w:tab w:val="left" w:pos="900"/>
              </w:tabs>
              <w:suppressAutoHyphens/>
              <w:jc w:val="both"/>
            </w:pPr>
            <w:r w:rsidRPr="00E76C0D">
              <w:rPr>
                <w:noProof/>
              </w:rPr>
              <w:drawing>
                <wp:inline distT="0" distB="0" distL="0" distR="0" wp14:anchorId="5CCB5BC5" wp14:editId="008C6D36">
                  <wp:extent cx="4724400" cy="55530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724400" cy="5553075"/>
                          </a:xfrm>
                          <a:prstGeom prst="rect">
                            <a:avLst/>
                          </a:prstGeom>
                          <a:noFill/>
                          <a:ln>
                            <a:noFill/>
                          </a:ln>
                        </pic:spPr>
                      </pic:pic>
                    </a:graphicData>
                  </a:graphic>
                </wp:inline>
              </w:drawing>
            </w:r>
          </w:p>
        </w:tc>
        <w:tc>
          <w:tcPr>
            <w:tcW w:w="1956" w:type="dxa"/>
          </w:tcPr>
          <w:p w14:paraId="55AEBC54" w14:textId="77777777" w:rsidR="002F79A4" w:rsidRPr="00FD3B55" w:rsidRDefault="002F79A4" w:rsidP="006E0CCF">
            <w:r>
              <w:t xml:space="preserve"> </w:t>
            </w:r>
          </w:p>
        </w:tc>
      </w:tr>
      <w:tr w:rsidR="002F79A4" w:rsidRPr="00BC4C40" w14:paraId="4553BDB9" w14:textId="77777777" w:rsidTr="006A4C22">
        <w:trPr>
          <w:trHeight w:val="599"/>
        </w:trPr>
        <w:tc>
          <w:tcPr>
            <w:tcW w:w="576" w:type="dxa"/>
            <w:vAlign w:val="center"/>
          </w:tcPr>
          <w:p w14:paraId="47544571" w14:textId="561F1A10" w:rsidR="002F79A4" w:rsidRPr="00BC4C40" w:rsidRDefault="007E320E" w:rsidP="006E0CCF">
            <w:pPr>
              <w:jc w:val="center"/>
            </w:pPr>
            <w:r w:rsidRPr="00BC4C40">
              <w:t>4</w:t>
            </w:r>
            <w:r w:rsidR="002F79A4" w:rsidRPr="00BC4C40">
              <w:t>.2.</w:t>
            </w:r>
          </w:p>
        </w:tc>
        <w:tc>
          <w:tcPr>
            <w:tcW w:w="7499" w:type="dxa"/>
          </w:tcPr>
          <w:p w14:paraId="06F8E642" w14:textId="77777777" w:rsidR="002F79A4" w:rsidRPr="00BC4C40" w:rsidRDefault="002F79A4" w:rsidP="006E0CCF">
            <w:pPr>
              <w:tabs>
                <w:tab w:val="left" w:pos="900"/>
              </w:tabs>
              <w:suppressAutoHyphens/>
              <w:jc w:val="both"/>
            </w:pPr>
            <w:r w:rsidRPr="00BC4C40">
              <w:t>Ruļļa izmēri:</w:t>
            </w:r>
          </w:p>
          <w:p w14:paraId="15A61C2A" w14:textId="77777777" w:rsidR="002F79A4" w:rsidRPr="00BC4C40" w:rsidRDefault="002F79A4" w:rsidP="006E0CCF">
            <w:pPr>
              <w:tabs>
                <w:tab w:val="left" w:pos="900"/>
              </w:tabs>
              <w:suppressAutoHyphens/>
              <w:jc w:val="both"/>
            </w:pPr>
            <w:r w:rsidRPr="00BC4C40">
              <w:t xml:space="preserve">Iekšējais čaulas diametrs – 75 mm </w:t>
            </w:r>
          </w:p>
          <w:p w14:paraId="209334DA" w14:textId="69A859A5" w:rsidR="002F79A4" w:rsidRPr="00BC4C40" w:rsidRDefault="002F79A4" w:rsidP="006E0CCF">
            <w:pPr>
              <w:jc w:val="both"/>
            </w:pPr>
            <w:r w:rsidRPr="00BC4C40">
              <w:t>Ārējais čaulas diametrs  no 150 līdz 200 mm.</w:t>
            </w:r>
          </w:p>
        </w:tc>
        <w:tc>
          <w:tcPr>
            <w:tcW w:w="1956" w:type="dxa"/>
          </w:tcPr>
          <w:p w14:paraId="4A5F4E82" w14:textId="77777777" w:rsidR="002F79A4" w:rsidRPr="00BC4C40" w:rsidRDefault="002F79A4" w:rsidP="006E0CCF"/>
        </w:tc>
      </w:tr>
      <w:tr w:rsidR="002F79A4" w:rsidRPr="00BC4C40" w14:paraId="58884975" w14:textId="77777777" w:rsidTr="006A4C22">
        <w:trPr>
          <w:trHeight w:val="599"/>
        </w:trPr>
        <w:tc>
          <w:tcPr>
            <w:tcW w:w="576" w:type="dxa"/>
            <w:vAlign w:val="center"/>
          </w:tcPr>
          <w:p w14:paraId="38A23CA5" w14:textId="31B7B686" w:rsidR="002F79A4" w:rsidRPr="00BC4C40" w:rsidRDefault="007E320E" w:rsidP="006E0CCF">
            <w:pPr>
              <w:jc w:val="center"/>
            </w:pPr>
            <w:r w:rsidRPr="00BC4C40">
              <w:t>4</w:t>
            </w:r>
            <w:r w:rsidR="002F79A4" w:rsidRPr="00BC4C40">
              <w:t>.3.</w:t>
            </w:r>
          </w:p>
        </w:tc>
        <w:tc>
          <w:tcPr>
            <w:tcW w:w="7499" w:type="dxa"/>
          </w:tcPr>
          <w:p w14:paraId="42FD68FF" w14:textId="77777777" w:rsidR="002F79A4" w:rsidRPr="00BC4C40" w:rsidRDefault="002F79A4" w:rsidP="006E0CCF">
            <w:pPr>
              <w:jc w:val="both"/>
            </w:pPr>
            <w:r w:rsidRPr="00BC4C40">
              <w:t>Griezuma un perforāciju līnijas starp etiķetes uzlīmēm- līdz pašai papīra sānu malai.</w:t>
            </w:r>
          </w:p>
        </w:tc>
        <w:tc>
          <w:tcPr>
            <w:tcW w:w="1956" w:type="dxa"/>
          </w:tcPr>
          <w:p w14:paraId="0EB1DD6D" w14:textId="77777777" w:rsidR="002F79A4" w:rsidRPr="00BC4C40" w:rsidRDefault="002F79A4" w:rsidP="006E0CCF"/>
        </w:tc>
      </w:tr>
      <w:tr w:rsidR="002F79A4" w:rsidRPr="00BC4C40" w14:paraId="625CAA22" w14:textId="77777777" w:rsidTr="006A4C22">
        <w:trPr>
          <w:trHeight w:val="599"/>
        </w:trPr>
        <w:tc>
          <w:tcPr>
            <w:tcW w:w="576" w:type="dxa"/>
            <w:vAlign w:val="center"/>
          </w:tcPr>
          <w:p w14:paraId="7F76E371" w14:textId="4E9CAC44" w:rsidR="002F79A4" w:rsidRPr="00BC4C40" w:rsidRDefault="007E320E" w:rsidP="006E0CCF">
            <w:pPr>
              <w:jc w:val="center"/>
            </w:pPr>
            <w:r w:rsidRPr="00BC4C40">
              <w:t>4</w:t>
            </w:r>
            <w:r w:rsidR="002F79A4" w:rsidRPr="00BC4C40">
              <w:t>.4.</w:t>
            </w:r>
          </w:p>
        </w:tc>
        <w:tc>
          <w:tcPr>
            <w:tcW w:w="7499" w:type="dxa"/>
          </w:tcPr>
          <w:p w14:paraId="0F00735E" w14:textId="399FD162" w:rsidR="002F79A4" w:rsidRPr="00BC4C40" w:rsidRDefault="002F79A4" w:rsidP="006E0CCF">
            <w:pPr>
              <w:tabs>
                <w:tab w:val="left" w:pos="900"/>
              </w:tabs>
              <w:suppressAutoHyphens/>
              <w:jc w:val="both"/>
            </w:pPr>
            <w:r w:rsidRPr="00BC4C40">
              <w:t>Nepieciešamais uzlīmju daudzums 175 000 vienības.</w:t>
            </w:r>
          </w:p>
          <w:p w14:paraId="1F56A6CE" w14:textId="77777777" w:rsidR="002F79A4" w:rsidRPr="00BC4C40" w:rsidRDefault="002F79A4" w:rsidP="006E0CCF">
            <w:pPr>
              <w:tabs>
                <w:tab w:val="left" w:pos="900"/>
              </w:tabs>
              <w:suppressAutoHyphens/>
              <w:jc w:val="both"/>
            </w:pPr>
            <w:r w:rsidRPr="00BC4C40">
              <w:t>Rullī 600 uzlīmes.</w:t>
            </w:r>
          </w:p>
        </w:tc>
        <w:tc>
          <w:tcPr>
            <w:tcW w:w="1956" w:type="dxa"/>
          </w:tcPr>
          <w:p w14:paraId="5A49F584" w14:textId="77777777" w:rsidR="002F79A4" w:rsidRPr="00BC4C40" w:rsidRDefault="002F79A4" w:rsidP="006E0CCF"/>
        </w:tc>
      </w:tr>
      <w:tr w:rsidR="002F79A4" w:rsidRPr="00BC4C40" w14:paraId="03E75598" w14:textId="77777777" w:rsidTr="006A4C22">
        <w:trPr>
          <w:trHeight w:val="599"/>
        </w:trPr>
        <w:tc>
          <w:tcPr>
            <w:tcW w:w="576" w:type="dxa"/>
            <w:vAlign w:val="center"/>
          </w:tcPr>
          <w:p w14:paraId="17F7CABF" w14:textId="16F2890C" w:rsidR="002F79A4" w:rsidRPr="00BC4C40" w:rsidRDefault="007E320E" w:rsidP="006E0CCF">
            <w:pPr>
              <w:jc w:val="center"/>
            </w:pPr>
            <w:r w:rsidRPr="00BC4C40">
              <w:t>4</w:t>
            </w:r>
            <w:r w:rsidR="002F79A4" w:rsidRPr="00BC4C40">
              <w:t>.5.</w:t>
            </w:r>
          </w:p>
        </w:tc>
        <w:tc>
          <w:tcPr>
            <w:tcW w:w="7499" w:type="dxa"/>
          </w:tcPr>
          <w:p w14:paraId="1829C68C" w14:textId="777B35FE" w:rsidR="002F79A4" w:rsidRPr="00BC4C40" w:rsidRDefault="002F79A4" w:rsidP="006E0CCF">
            <w:pPr>
              <w:tabs>
                <w:tab w:val="left" w:pos="900"/>
              </w:tabs>
              <w:suppressAutoHyphens/>
              <w:jc w:val="both"/>
            </w:pPr>
            <w:r w:rsidRPr="00BC4C40">
              <w:t xml:space="preserve">Uzlīmju piegāde atbilstoši Pasūtītāja pieprasījumam. Pirmā piegāde – </w:t>
            </w:r>
            <w:r w:rsidRPr="00BC4C40">
              <w:rPr>
                <w:b/>
              </w:rPr>
              <w:t>4</w:t>
            </w:r>
            <w:r w:rsidR="00B735E2" w:rsidRPr="00BC4C40">
              <w:rPr>
                <w:b/>
              </w:rPr>
              <w:t> </w:t>
            </w:r>
            <w:r w:rsidRPr="00BC4C40">
              <w:rPr>
                <w:b/>
              </w:rPr>
              <w:t>nedēļas</w:t>
            </w:r>
            <w:r w:rsidRPr="00BC4C40">
              <w:t xml:space="preserve"> pēc līguma slēgšanas.</w:t>
            </w:r>
          </w:p>
        </w:tc>
        <w:tc>
          <w:tcPr>
            <w:tcW w:w="1956" w:type="dxa"/>
          </w:tcPr>
          <w:p w14:paraId="15B2B570" w14:textId="77777777" w:rsidR="002F79A4" w:rsidRPr="00BC4C40" w:rsidRDefault="002F79A4" w:rsidP="006E0CCF"/>
        </w:tc>
      </w:tr>
    </w:tbl>
    <w:p w14:paraId="2C5C1595" w14:textId="598039F1" w:rsidR="002F79A4" w:rsidRPr="00BC4C40" w:rsidRDefault="002F79A4" w:rsidP="00B559A3">
      <w:pPr>
        <w:jc w:val="right"/>
        <w:sectPr w:rsidR="002F79A4" w:rsidRPr="00BC4C40" w:rsidSect="008C3784">
          <w:footnotePr>
            <w:numRestart w:val="eachSect"/>
          </w:footnotePr>
          <w:pgSz w:w="11906" w:h="16838"/>
          <w:pgMar w:top="1418" w:right="851" w:bottom="851" w:left="1418" w:header="709" w:footer="709" w:gutter="0"/>
          <w:cols w:space="708"/>
          <w:docGrid w:linePitch="360"/>
        </w:sectPr>
      </w:pPr>
    </w:p>
    <w:p w14:paraId="63B4C3E0" w14:textId="77777777" w:rsidR="00515BFE" w:rsidRPr="00BC4C40" w:rsidRDefault="00515BFE" w:rsidP="00B559A3">
      <w:pPr>
        <w:jc w:val="right"/>
      </w:pPr>
      <w:r w:rsidRPr="00BC4C40">
        <w:lastRenderedPageBreak/>
        <w:t xml:space="preserve">Nolikuma </w:t>
      </w:r>
      <w:r w:rsidR="00F033CF" w:rsidRPr="00BC4C40">
        <w:t>3</w:t>
      </w:r>
      <w:r w:rsidRPr="00BC4C40">
        <w:t>. pielikums</w:t>
      </w:r>
    </w:p>
    <w:p w14:paraId="28CB64E8" w14:textId="77777777" w:rsidR="00515BFE" w:rsidRPr="00BC4C40" w:rsidRDefault="00515BFE" w:rsidP="00767779">
      <w:pPr>
        <w:jc w:val="right"/>
      </w:pPr>
      <w:r w:rsidRPr="00BC4C40">
        <w:t>(VADC 201</w:t>
      </w:r>
      <w:r w:rsidR="000555A1" w:rsidRPr="00BC4C40">
        <w:t>8</w:t>
      </w:r>
      <w:r w:rsidRPr="00BC4C40">
        <w:t>/</w:t>
      </w:r>
      <w:r w:rsidR="00FE4196" w:rsidRPr="00BC4C40">
        <w:t>3</w:t>
      </w:r>
      <w:r w:rsidR="005F20D9" w:rsidRPr="00BC4C40">
        <w:t>2</w:t>
      </w:r>
      <w:r w:rsidRPr="00BC4C40">
        <w:t>)</w:t>
      </w:r>
    </w:p>
    <w:p w14:paraId="1DEAEDC7" w14:textId="77777777" w:rsidR="00515BFE" w:rsidRPr="00BC4C40" w:rsidRDefault="00515BFE" w:rsidP="00767779">
      <w:pPr>
        <w:jc w:val="right"/>
      </w:pPr>
    </w:p>
    <w:p w14:paraId="58B0A86F" w14:textId="77777777" w:rsidR="00515BFE" w:rsidRPr="00BC4C40" w:rsidRDefault="00515BFE" w:rsidP="00767779">
      <w:pPr>
        <w:jc w:val="right"/>
      </w:pPr>
    </w:p>
    <w:p w14:paraId="0C3A8C8F" w14:textId="77777777" w:rsidR="005A0D2A" w:rsidRPr="00BC4C40" w:rsidRDefault="005A0D2A" w:rsidP="001A3215">
      <w:pPr>
        <w:pStyle w:val="BodyText"/>
        <w:spacing w:after="0"/>
        <w:jc w:val="center"/>
        <w:rPr>
          <w:rFonts w:ascii="Times New Roman" w:hAnsi="Times New Roman"/>
          <w:sz w:val="28"/>
          <w:szCs w:val="28"/>
          <w:lang w:val="lv-LV"/>
        </w:rPr>
      </w:pPr>
      <w:r w:rsidRPr="00BC4C40">
        <w:rPr>
          <w:rFonts w:ascii="Times New Roman" w:hAnsi="Times New Roman"/>
          <w:sz w:val="28"/>
          <w:szCs w:val="28"/>
          <w:lang w:val="lv-LV"/>
        </w:rPr>
        <w:t>Finanšu piedāvājums</w:t>
      </w:r>
    </w:p>
    <w:p w14:paraId="3D2F0272" w14:textId="77777777" w:rsidR="005A0D2A" w:rsidRPr="00BC4C40" w:rsidRDefault="005A0D2A" w:rsidP="005A0D2A">
      <w:pPr>
        <w:jc w:val="center"/>
        <w:rPr>
          <w:b/>
          <w:sz w:val="28"/>
          <w:szCs w:val="28"/>
        </w:rPr>
      </w:pPr>
      <w:r w:rsidRPr="00BC4C40">
        <w:rPr>
          <w:b/>
          <w:sz w:val="28"/>
          <w:szCs w:val="28"/>
        </w:rPr>
        <w:t>“</w:t>
      </w:r>
      <w:r w:rsidR="005F20D9" w:rsidRPr="00BC4C40">
        <w:rPr>
          <w:b/>
        </w:rPr>
        <w:t>Pašlīmējošais papīrs asins komponentu marķēšanai</w:t>
      </w:r>
      <w:r w:rsidRPr="00BC4C40">
        <w:rPr>
          <w:b/>
          <w:sz w:val="28"/>
          <w:szCs w:val="28"/>
        </w:rPr>
        <w:t>”</w:t>
      </w:r>
    </w:p>
    <w:p w14:paraId="4F7DA79B" w14:textId="77777777" w:rsidR="001A3215" w:rsidRPr="00BC4C40" w:rsidRDefault="001A3215" w:rsidP="005A0D2A">
      <w:pPr>
        <w:jc w:val="center"/>
        <w:rPr>
          <w:b/>
        </w:rPr>
      </w:pPr>
      <w:r w:rsidRPr="00BC4C40">
        <w:rPr>
          <w:b/>
        </w:rPr>
        <w:t>(identifikācijas Nr. VADC 2018/</w:t>
      </w:r>
      <w:r w:rsidR="00FE4196" w:rsidRPr="00BC4C40">
        <w:rPr>
          <w:b/>
        </w:rPr>
        <w:t>3</w:t>
      </w:r>
      <w:r w:rsidR="005F20D9" w:rsidRPr="00BC4C40">
        <w:rPr>
          <w:b/>
        </w:rPr>
        <w:t>2</w:t>
      </w:r>
      <w:r w:rsidRPr="00BC4C40">
        <w:rPr>
          <w:b/>
        </w:rPr>
        <w:t>)</w:t>
      </w:r>
    </w:p>
    <w:p w14:paraId="2293B722" w14:textId="77777777" w:rsidR="005A0D2A" w:rsidRPr="00BC4C40" w:rsidRDefault="005A0D2A" w:rsidP="005A0D2A">
      <w:pPr>
        <w:pStyle w:val="BodyText"/>
        <w:rPr>
          <w:rFonts w:ascii="Times New Roman" w:hAnsi="Times New Roman"/>
          <w:b/>
          <w:lang w:val="lv-LV"/>
        </w:rPr>
      </w:pPr>
    </w:p>
    <w:p w14:paraId="17E55451" w14:textId="77777777" w:rsidR="005A0D2A" w:rsidRPr="00BC4C40" w:rsidRDefault="005A0D2A" w:rsidP="005A0D2A">
      <w:pPr>
        <w:pStyle w:val="BodyText"/>
        <w:rPr>
          <w:rFonts w:ascii="Times New Roman" w:hAnsi="Times New Roman"/>
          <w:lang w:val="lv-LV"/>
        </w:rPr>
      </w:pPr>
      <w:r w:rsidRPr="00BC4C40">
        <w:rPr>
          <w:rFonts w:ascii="Times New Roman" w:hAnsi="Times New Roman"/>
          <w:lang w:val="lv-LV"/>
        </w:rPr>
        <w:t>Valsts asinsdonoru centram</w:t>
      </w:r>
    </w:p>
    <w:p w14:paraId="53E06D68" w14:textId="77777777" w:rsidR="005A0D2A" w:rsidRPr="00BC4C40" w:rsidRDefault="005A0D2A" w:rsidP="005A0D2A">
      <w:pPr>
        <w:pStyle w:val="BodyText"/>
        <w:rPr>
          <w:rFonts w:ascii="Times New Roman" w:hAnsi="Times New Roman"/>
          <w:lang w:val="lv-LV"/>
        </w:rPr>
      </w:pPr>
      <w:r w:rsidRPr="00BC4C40">
        <w:rPr>
          <w:rFonts w:ascii="Times New Roman" w:hAnsi="Times New Roman"/>
          <w:lang w:val="lv-LV"/>
        </w:rPr>
        <w:t>Sēlpils ielā 9, Rīgā, LV - 1007</w:t>
      </w:r>
    </w:p>
    <w:p w14:paraId="63D221A5" w14:textId="77777777" w:rsidR="005A0D2A" w:rsidRPr="00BC4C40" w:rsidRDefault="005A0D2A" w:rsidP="005A0D2A">
      <w:pPr>
        <w:pStyle w:val="BodyText"/>
        <w:rPr>
          <w:rFonts w:ascii="Times New Roman" w:hAnsi="Times New Roman"/>
          <w:lang w:val="lv-LV"/>
        </w:rPr>
      </w:pPr>
      <w:r w:rsidRPr="00BC4C40">
        <w:rPr>
          <w:rFonts w:ascii="Times New Roman" w:hAnsi="Times New Roman"/>
          <w:lang w:val="lv-LV"/>
        </w:rPr>
        <w:t>2018. gada ___. ___________</w:t>
      </w:r>
      <w:r w:rsidRPr="00BC4C40">
        <w:rPr>
          <w:rStyle w:val="FootnoteReference"/>
          <w:rFonts w:ascii="Times New Roman" w:hAnsi="Times New Roman"/>
          <w:lang w:val="lv-LV" w:eastAsia="lv-LV"/>
        </w:rPr>
        <w:footnoteReference w:id="2"/>
      </w:r>
    </w:p>
    <w:p w14:paraId="0F61A23E" w14:textId="77777777" w:rsidR="005A0D2A" w:rsidRPr="00BC4C40" w:rsidRDefault="005A0D2A" w:rsidP="005A0D2A">
      <w:pPr>
        <w:jc w:val="both"/>
      </w:pPr>
      <w:r w:rsidRPr="00BC4C40">
        <w:tab/>
        <w:t>Ar šo piedāvājumu ___________________/sabiedrība/__________________, reģ. Nr._________________, adrese _________________, iesniedz savu piedāvājumu iepirkumā</w:t>
      </w:r>
      <w:r w:rsidRPr="00BC4C40">
        <w:rPr>
          <w:b/>
          <w:i/>
        </w:rPr>
        <w:t xml:space="preserve"> </w:t>
      </w:r>
      <w:r w:rsidRPr="00BC4C40">
        <w:t>„</w:t>
      </w:r>
      <w:r w:rsidR="005F20D9" w:rsidRPr="00BC4C40">
        <w:rPr>
          <w:b/>
        </w:rPr>
        <w:t>Pašlīmējošais papīrs asins komponentu marķēšanai</w:t>
      </w:r>
      <w:r w:rsidRPr="00BC4C40">
        <w:t>” (iepirkuma procedūras identifikācijas Nr.</w:t>
      </w:r>
      <w:r w:rsidR="00CC75C1" w:rsidRPr="00BC4C40">
        <w:t> </w:t>
      </w:r>
      <w:r w:rsidRPr="00BC4C40">
        <w:t>VADC</w:t>
      </w:r>
      <w:r w:rsidR="00CC75C1" w:rsidRPr="00BC4C40">
        <w:t> </w:t>
      </w:r>
      <w:r w:rsidRPr="00BC4C40">
        <w:t>2018/</w:t>
      </w:r>
      <w:r w:rsidR="00FE4196" w:rsidRPr="00BC4C40">
        <w:t>3</w:t>
      </w:r>
      <w:r w:rsidR="005F20D9" w:rsidRPr="00BC4C40">
        <w:t>2</w:t>
      </w:r>
      <w:r w:rsidRPr="00BC4C40">
        <w:t>).</w:t>
      </w:r>
    </w:p>
    <w:p w14:paraId="2F99DC32" w14:textId="77777777" w:rsidR="005A0D2A" w:rsidRPr="00BC4C40" w:rsidRDefault="005A0D2A" w:rsidP="005A0D2A">
      <w:pPr>
        <w:pStyle w:val="BodyText"/>
        <w:rPr>
          <w:rFonts w:ascii="Times New Roman" w:hAnsi="Times New Roman"/>
          <w:lang w:val="lv-LV"/>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3"/>
        <w:gridCol w:w="3721"/>
        <w:gridCol w:w="1421"/>
        <w:gridCol w:w="1706"/>
        <w:gridCol w:w="1696"/>
      </w:tblGrid>
      <w:tr w:rsidR="005A0D2A" w:rsidRPr="00BC4C40" w14:paraId="75E328E4" w14:textId="77777777" w:rsidTr="00223867">
        <w:trPr>
          <w:trHeight w:val="583"/>
        </w:trPr>
        <w:tc>
          <w:tcPr>
            <w:tcW w:w="562" w:type="pct"/>
            <w:shd w:val="clear" w:color="auto" w:fill="auto"/>
            <w:vAlign w:val="center"/>
          </w:tcPr>
          <w:p w14:paraId="3CA1426E" w14:textId="1E62F14C" w:rsidR="005A0D2A" w:rsidRPr="00BC4C40" w:rsidRDefault="00123F27" w:rsidP="00144F05">
            <w:pPr>
              <w:tabs>
                <w:tab w:val="left" w:pos="4820"/>
              </w:tabs>
              <w:jc w:val="center"/>
            </w:pPr>
            <w:r w:rsidRPr="00BC4C40">
              <w:t>Pozīcijas</w:t>
            </w:r>
            <w:r w:rsidR="00911852" w:rsidRPr="00BC4C40">
              <w:t xml:space="preserve"> </w:t>
            </w:r>
            <w:r w:rsidR="005A0D2A" w:rsidRPr="00BC4C40">
              <w:t>Nr.</w:t>
            </w:r>
          </w:p>
        </w:tc>
        <w:tc>
          <w:tcPr>
            <w:tcW w:w="1933" w:type="pct"/>
            <w:shd w:val="clear" w:color="auto" w:fill="auto"/>
            <w:vAlign w:val="center"/>
          </w:tcPr>
          <w:p w14:paraId="117E4EC1" w14:textId="77777777" w:rsidR="005A0D2A" w:rsidRPr="00BC4C40" w:rsidRDefault="005A0D2A" w:rsidP="00144F05">
            <w:pPr>
              <w:tabs>
                <w:tab w:val="left" w:pos="4820"/>
              </w:tabs>
              <w:jc w:val="center"/>
            </w:pPr>
            <w:r w:rsidRPr="00BC4C40">
              <w:t>Nosaukums</w:t>
            </w:r>
          </w:p>
        </w:tc>
        <w:tc>
          <w:tcPr>
            <w:tcW w:w="738" w:type="pct"/>
            <w:shd w:val="clear" w:color="auto" w:fill="auto"/>
            <w:vAlign w:val="center"/>
          </w:tcPr>
          <w:p w14:paraId="359FFEF5" w14:textId="77777777" w:rsidR="005A0D2A" w:rsidRPr="00BC4C40" w:rsidRDefault="005A0D2A" w:rsidP="00144F05">
            <w:pPr>
              <w:tabs>
                <w:tab w:val="left" w:pos="4820"/>
              </w:tabs>
              <w:jc w:val="center"/>
            </w:pPr>
            <w:r w:rsidRPr="00BC4C40">
              <w:t>Daudzums</w:t>
            </w:r>
            <w:r w:rsidR="00B559A3" w:rsidRPr="00BC4C40">
              <w:t xml:space="preserve"> </w:t>
            </w:r>
            <w:r w:rsidR="00916722" w:rsidRPr="00BC4C40">
              <w:t>(gab.)</w:t>
            </w:r>
            <w:r w:rsidRPr="00BC4C40">
              <w:t xml:space="preserve"> </w:t>
            </w:r>
          </w:p>
        </w:tc>
        <w:tc>
          <w:tcPr>
            <w:tcW w:w="886" w:type="pct"/>
            <w:vAlign w:val="center"/>
          </w:tcPr>
          <w:p w14:paraId="5604C35C" w14:textId="77777777" w:rsidR="005A0D2A" w:rsidRPr="00BC4C40" w:rsidRDefault="005A0D2A" w:rsidP="00144F05">
            <w:pPr>
              <w:tabs>
                <w:tab w:val="left" w:pos="4820"/>
              </w:tabs>
              <w:jc w:val="center"/>
            </w:pPr>
            <w:r w:rsidRPr="00BC4C40">
              <w:t>Vienības cena</w:t>
            </w:r>
            <w:r w:rsidR="006F15E5" w:rsidRPr="00BC4C40">
              <w:t>*</w:t>
            </w:r>
            <w:proofErr w:type="spellStart"/>
            <w:r w:rsidRPr="00BC4C40">
              <w:rPr>
                <w:i/>
              </w:rPr>
              <w:t>euro</w:t>
            </w:r>
            <w:proofErr w:type="spellEnd"/>
            <w:r w:rsidRPr="00BC4C40">
              <w:t xml:space="preserve"> bez PVN</w:t>
            </w:r>
          </w:p>
        </w:tc>
        <w:tc>
          <w:tcPr>
            <w:tcW w:w="881" w:type="pct"/>
            <w:vAlign w:val="center"/>
          </w:tcPr>
          <w:p w14:paraId="0FC78FC5" w14:textId="77777777" w:rsidR="005A0D2A" w:rsidRPr="00BC4C40" w:rsidRDefault="005A0D2A" w:rsidP="00144F05">
            <w:pPr>
              <w:tabs>
                <w:tab w:val="left" w:pos="4820"/>
              </w:tabs>
              <w:jc w:val="center"/>
            </w:pPr>
            <w:r w:rsidRPr="00BC4C40">
              <w:t xml:space="preserve">Kopējā cena </w:t>
            </w:r>
            <w:proofErr w:type="spellStart"/>
            <w:r w:rsidRPr="00BC4C40">
              <w:rPr>
                <w:i/>
              </w:rPr>
              <w:t>euro</w:t>
            </w:r>
            <w:proofErr w:type="spellEnd"/>
            <w:r w:rsidRPr="00BC4C40">
              <w:t xml:space="preserve"> bez PVN</w:t>
            </w:r>
          </w:p>
        </w:tc>
      </w:tr>
      <w:tr w:rsidR="005A0D2A" w:rsidRPr="00BC4C40" w14:paraId="371ABED5" w14:textId="77777777" w:rsidTr="00223867">
        <w:trPr>
          <w:trHeight w:val="347"/>
        </w:trPr>
        <w:tc>
          <w:tcPr>
            <w:tcW w:w="562" w:type="pct"/>
            <w:shd w:val="clear" w:color="auto" w:fill="auto"/>
            <w:vAlign w:val="center"/>
          </w:tcPr>
          <w:p w14:paraId="26A4B91A" w14:textId="77777777" w:rsidR="005A0D2A" w:rsidRPr="00BC4C40" w:rsidRDefault="005A0D2A" w:rsidP="00144F05">
            <w:pPr>
              <w:tabs>
                <w:tab w:val="left" w:pos="4820"/>
              </w:tabs>
              <w:jc w:val="center"/>
            </w:pPr>
            <w:r w:rsidRPr="00BC4C40">
              <w:t>1.</w:t>
            </w:r>
          </w:p>
        </w:tc>
        <w:tc>
          <w:tcPr>
            <w:tcW w:w="1933" w:type="pct"/>
            <w:shd w:val="clear" w:color="auto" w:fill="auto"/>
            <w:vAlign w:val="center"/>
          </w:tcPr>
          <w:p w14:paraId="185DE11B" w14:textId="427A9050" w:rsidR="005A0D2A" w:rsidRPr="00BC4C40" w:rsidRDefault="00E66069" w:rsidP="00551F4A">
            <w:pPr>
              <w:pStyle w:val="h3body1"/>
              <w:numPr>
                <w:ilvl w:val="0"/>
                <w:numId w:val="0"/>
              </w:numPr>
              <w:jc w:val="left"/>
            </w:pPr>
            <w:r w:rsidRPr="00BC4C40">
              <w:t>Pašlīmējošais uzlīmju papīrs  laboratorijas stobriņu /  asins komponentu maisu/ maģistrāļu marķēšanai</w:t>
            </w:r>
          </w:p>
        </w:tc>
        <w:tc>
          <w:tcPr>
            <w:tcW w:w="738" w:type="pct"/>
            <w:shd w:val="clear" w:color="auto" w:fill="auto"/>
            <w:vAlign w:val="center"/>
          </w:tcPr>
          <w:p w14:paraId="6491874C" w14:textId="3DE609F8" w:rsidR="005A0D2A" w:rsidRPr="00BC4C40" w:rsidRDefault="00355CD2" w:rsidP="00144F05">
            <w:pPr>
              <w:tabs>
                <w:tab w:val="left" w:pos="4820"/>
              </w:tabs>
              <w:jc w:val="center"/>
            </w:pPr>
            <w:r w:rsidRPr="00BC4C40">
              <w:t>900 000</w:t>
            </w:r>
          </w:p>
        </w:tc>
        <w:tc>
          <w:tcPr>
            <w:tcW w:w="886" w:type="pct"/>
          </w:tcPr>
          <w:p w14:paraId="3E005B2E" w14:textId="77777777" w:rsidR="005A0D2A" w:rsidRPr="00BC4C40" w:rsidRDefault="005A0D2A" w:rsidP="00144F05">
            <w:pPr>
              <w:tabs>
                <w:tab w:val="left" w:pos="4820"/>
              </w:tabs>
              <w:jc w:val="center"/>
            </w:pPr>
          </w:p>
        </w:tc>
        <w:tc>
          <w:tcPr>
            <w:tcW w:w="881" w:type="pct"/>
          </w:tcPr>
          <w:p w14:paraId="2EB6D51E" w14:textId="77777777" w:rsidR="005A0D2A" w:rsidRPr="00BC4C40" w:rsidRDefault="005A0D2A" w:rsidP="00144F05">
            <w:pPr>
              <w:tabs>
                <w:tab w:val="left" w:pos="4820"/>
              </w:tabs>
              <w:jc w:val="center"/>
            </w:pPr>
          </w:p>
        </w:tc>
      </w:tr>
      <w:tr w:rsidR="00911852" w:rsidRPr="00BC4C40" w14:paraId="110CC65C" w14:textId="77777777" w:rsidTr="00223867">
        <w:trPr>
          <w:trHeight w:val="347"/>
        </w:trPr>
        <w:tc>
          <w:tcPr>
            <w:tcW w:w="562" w:type="pct"/>
            <w:shd w:val="clear" w:color="auto" w:fill="auto"/>
            <w:vAlign w:val="center"/>
          </w:tcPr>
          <w:p w14:paraId="1817D08A" w14:textId="77777777" w:rsidR="00911852" w:rsidRPr="00BC4C40" w:rsidRDefault="00911852" w:rsidP="00144F05">
            <w:pPr>
              <w:tabs>
                <w:tab w:val="left" w:pos="4820"/>
              </w:tabs>
              <w:jc w:val="center"/>
            </w:pPr>
            <w:r w:rsidRPr="00BC4C40">
              <w:t xml:space="preserve">2. </w:t>
            </w:r>
          </w:p>
        </w:tc>
        <w:tc>
          <w:tcPr>
            <w:tcW w:w="1933" w:type="pct"/>
            <w:shd w:val="clear" w:color="auto" w:fill="auto"/>
            <w:vAlign w:val="center"/>
          </w:tcPr>
          <w:p w14:paraId="64A80BD5" w14:textId="21A6B07A" w:rsidR="00911852" w:rsidRPr="00BC4C40" w:rsidRDefault="00E66069" w:rsidP="00551F4A">
            <w:pPr>
              <w:pStyle w:val="h3body1"/>
              <w:numPr>
                <w:ilvl w:val="0"/>
                <w:numId w:val="0"/>
              </w:numPr>
              <w:jc w:val="left"/>
            </w:pPr>
            <w:r w:rsidRPr="00BC4C40">
              <w:t>Pašlīmējošais uzlīmju papīrs  saderības testu etiķetēm</w:t>
            </w:r>
          </w:p>
        </w:tc>
        <w:tc>
          <w:tcPr>
            <w:tcW w:w="738" w:type="pct"/>
            <w:shd w:val="clear" w:color="auto" w:fill="auto"/>
            <w:vAlign w:val="center"/>
          </w:tcPr>
          <w:p w14:paraId="1DDAD215" w14:textId="637725BE" w:rsidR="00911852" w:rsidRPr="00BC4C40" w:rsidRDefault="00223867" w:rsidP="00144F05">
            <w:pPr>
              <w:tabs>
                <w:tab w:val="left" w:pos="4820"/>
              </w:tabs>
              <w:jc w:val="center"/>
            </w:pPr>
            <w:r w:rsidRPr="00BC4C40">
              <w:t>3 000</w:t>
            </w:r>
          </w:p>
        </w:tc>
        <w:tc>
          <w:tcPr>
            <w:tcW w:w="886" w:type="pct"/>
          </w:tcPr>
          <w:p w14:paraId="6EBA3216" w14:textId="77777777" w:rsidR="00911852" w:rsidRPr="00BC4C40" w:rsidRDefault="00911852" w:rsidP="00144F05">
            <w:pPr>
              <w:tabs>
                <w:tab w:val="left" w:pos="4820"/>
              </w:tabs>
              <w:jc w:val="center"/>
            </w:pPr>
          </w:p>
        </w:tc>
        <w:tc>
          <w:tcPr>
            <w:tcW w:w="881" w:type="pct"/>
          </w:tcPr>
          <w:p w14:paraId="78207A9D" w14:textId="77777777" w:rsidR="00911852" w:rsidRPr="00BC4C40" w:rsidRDefault="00911852" w:rsidP="00144F05">
            <w:pPr>
              <w:tabs>
                <w:tab w:val="left" w:pos="4820"/>
              </w:tabs>
              <w:jc w:val="center"/>
            </w:pPr>
          </w:p>
        </w:tc>
      </w:tr>
      <w:tr w:rsidR="00FE4196" w:rsidRPr="00BC4C40" w14:paraId="4D865513" w14:textId="77777777" w:rsidTr="00223867">
        <w:trPr>
          <w:trHeight w:val="347"/>
        </w:trPr>
        <w:tc>
          <w:tcPr>
            <w:tcW w:w="562" w:type="pct"/>
            <w:shd w:val="clear" w:color="auto" w:fill="auto"/>
            <w:vAlign w:val="center"/>
          </w:tcPr>
          <w:p w14:paraId="32226B80" w14:textId="77777777" w:rsidR="00FE4196" w:rsidRPr="00BC4C40" w:rsidRDefault="00FE4196" w:rsidP="00144F05">
            <w:pPr>
              <w:tabs>
                <w:tab w:val="left" w:pos="4820"/>
              </w:tabs>
              <w:jc w:val="center"/>
            </w:pPr>
            <w:r w:rsidRPr="00BC4C40">
              <w:t>3.</w:t>
            </w:r>
          </w:p>
        </w:tc>
        <w:tc>
          <w:tcPr>
            <w:tcW w:w="1933" w:type="pct"/>
            <w:shd w:val="clear" w:color="auto" w:fill="auto"/>
            <w:vAlign w:val="center"/>
          </w:tcPr>
          <w:p w14:paraId="6D82CA31" w14:textId="64F7C5F0" w:rsidR="00FE4196" w:rsidRPr="00BC4C40" w:rsidRDefault="00E66069" w:rsidP="00551F4A">
            <w:r w:rsidRPr="00BC4C40">
              <w:t>Pašlīmējošais papīrs  asins komponentu( plazmas) marķēšanai</w:t>
            </w:r>
          </w:p>
        </w:tc>
        <w:tc>
          <w:tcPr>
            <w:tcW w:w="738" w:type="pct"/>
            <w:shd w:val="clear" w:color="auto" w:fill="auto"/>
            <w:vAlign w:val="center"/>
          </w:tcPr>
          <w:p w14:paraId="4D939896" w14:textId="126C654E" w:rsidR="00FE4196" w:rsidRPr="00BC4C40" w:rsidRDefault="00223867" w:rsidP="00144F05">
            <w:pPr>
              <w:tabs>
                <w:tab w:val="left" w:pos="4820"/>
              </w:tabs>
              <w:jc w:val="center"/>
            </w:pPr>
            <w:r w:rsidRPr="00BC4C40">
              <w:t>30 000</w:t>
            </w:r>
          </w:p>
        </w:tc>
        <w:tc>
          <w:tcPr>
            <w:tcW w:w="886" w:type="pct"/>
          </w:tcPr>
          <w:p w14:paraId="325183CA" w14:textId="77777777" w:rsidR="00FE4196" w:rsidRPr="00BC4C40" w:rsidRDefault="00FE4196" w:rsidP="00144F05">
            <w:pPr>
              <w:tabs>
                <w:tab w:val="left" w:pos="4820"/>
              </w:tabs>
              <w:jc w:val="center"/>
            </w:pPr>
          </w:p>
        </w:tc>
        <w:tc>
          <w:tcPr>
            <w:tcW w:w="881" w:type="pct"/>
          </w:tcPr>
          <w:p w14:paraId="7C39B94A" w14:textId="77777777" w:rsidR="00FE4196" w:rsidRPr="00BC4C40" w:rsidRDefault="00FE4196" w:rsidP="00144F05">
            <w:pPr>
              <w:tabs>
                <w:tab w:val="left" w:pos="4820"/>
              </w:tabs>
              <w:jc w:val="center"/>
            </w:pPr>
          </w:p>
        </w:tc>
      </w:tr>
      <w:tr w:rsidR="005F20D9" w:rsidRPr="00BC4C40" w14:paraId="6550ABD5" w14:textId="77777777" w:rsidTr="00223867">
        <w:trPr>
          <w:trHeight w:val="347"/>
        </w:trPr>
        <w:tc>
          <w:tcPr>
            <w:tcW w:w="562" w:type="pct"/>
            <w:shd w:val="clear" w:color="auto" w:fill="auto"/>
            <w:vAlign w:val="center"/>
          </w:tcPr>
          <w:p w14:paraId="357AAA39" w14:textId="77777777" w:rsidR="005F20D9" w:rsidRPr="00BC4C40" w:rsidRDefault="005F20D9" w:rsidP="00144F05">
            <w:pPr>
              <w:tabs>
                <w:tab w:val="left" w:pos="4820"/>
              </w:tabs>
              <w:jc w:val="center"/>
            </w:pPr>
            <w:r w:rsidRPr="00BC4C40">
              <w:t>4.</w:t>
            </w:r>
          </w:p>
        </w:tc>
        <w:tc>
          <w:tcPr>
            <w:tcW w:w="1933" w:type="pct"/>
            <w:shd w:val="clear" w:color="auto" w:fill="auto"/>
            <w:vAlign w:val="center"/>
          </w:tcPr>
          <w:p w14:paraId="3DE10AE6" w14:textId="4A1802FB" w:rsidR="005F20D9" w:rsidRPr="00BC4C40" w:rsidRDefault="00E66069" w:rsidP="00551F4A">
            <w:r w:rsidRPr="00BC4C40">
              <w:t>Pašlīmējošais papīrs  asins komponentu etiķešu izdrukai</w:t>
            </w:r>
          </w:p>
        </w:tc>
        <w:tc>
          <w:tcPr>
            <w:tcW w:w="738" w:type="pct"/>
            <w:shd w:val="clear" w:color="auto" w:fill="auto"/>
            <w:vAlign w:val="center"/>
          </w:tcPr>
          <w:p w14:paraId="7D6BEA40" w14:textId="126D9EA9" w:rsidR="005F20D9" w:rsidRPr="00BC4C40" w:rsidRDefault="00223867" w:rsidP="00144F05">
            <w:pPr>
              <w:tabs>
                <w:tab w:val="left" w:pos="4820"/>
              </w:tabs>
              <w:jc w:val="center"/>
            </w:pPr>
            <w:r w:rsidRPr="00BC4C40">
              <w:t>175 000</w:t>
            </w:r>
          </w:p>
        </w:tc>
        <w:tc>
          <w:tcPr>
            <w:tcW w:w="886" w:type="pct"/>
          </w:tcPr>
          <w:p w14:paraId="30068B24" w14:textId="77777777" w:rsidR="005F20D9" w:rsidRPr="00BC4C40" w:rsidRDefault="005F20D9" w:rsidP="00144F05">
            <w:pPr>
              <w:tabs>
                <w:tab w:val="left" w:pos="4820"/>
              </w:tabs>
              <w:jc w:val="center"/>
            </w:pPr>
          </w:p>
        </w:tc>
        <w:tc>
          <w:tcPr>
            <w:tcW w:w="881" w:type="pct"/>
          </w:tcPr>
          <w:p w14:paraId="0614C184" w14:textId="77777777" w:rsidR="005F20D9" w:rsidRPr="00BC4C40" w:rsidRDefault="005F20D9" w:rsidP="00144F05">
            <w:pPr>
              <w:tabs>
                <w:tab w:val="left" w:pos="4820"/>
              </w:tabs>
              <w:jc w:val="center"/>
            </w:pPr>
          </w:p>
        </w:tc>
      </w:tr>
      <w:tr w:rsidR="00223867" w:rsidRPr="00BC4C40" w14:paraId="318674EA" w14:textId="77777777" w:rsidTr="00223867">
        <w:trPr>
          <w:trHeight w:val="347"/>
        </w:trPr>
        <w:tc>
          <w:tcPr>
            <w:tcW w:w="4119" w:type="pct"/>
            <w:gridSpan w:val="4"/>
            <w:shd w:val="clear" w:color="auto" w:fill="auto"/>
            <w:vAlign w:val="center"/>
          </w:tcPr>
          <w:p w14:paraId="67AE41D5" w14:textId="1CE63185" w:rsidR="00223867" w:rsidRPr="00BC4C40" w:rsidRDefault="00223867" w:rsidP="00223867">
            <w:pPr>
              <w:tabs>
                <w:tab w:val="left" w:pos="4820"/>
              </w:tabs>
              <w:jc w:val="right"/>
            </w:pPr>
            <w:r w:rsidRPr="00BC4C40">
              <w:t>Pretendenta piedāvājuma kopējā līgumcena, EUR nez PVN:</w:t>
            </w:r>
          </w:p>
        </w:tc>
        <w:tc>
          <w:tcPr>
            <w:tcW w:w="881" w:type="pct"/>
          </w:tcPr>
          <w:p w14:paraId="23208476" w14:textId="77777777" w:rsidR="00223867" w:rsidRPr="00BC4C40" w:rsidRDefault="00223867" w:rsidP="00144F05">
            <w:pPr>
              <w:tabs>
                <w:tab w:val="left" w:pos="4820"/>
              </w:tabs>
              <w:jc w:val="center"/>
            </w:pPr>
          </w:p>
        </w:tc>
      </w:tr>
    </w:tbl>
    <w:p w14:paraId="62DD0423" w14:textId="77777777" w:rsidR="00D40B1B" w:rsidRPr="00BC4C40" w:rsidRDefault="00830EC6" w:rsidP="006F15E5">
      <w:pPr>
        <w:jc w:val="both"/>
      </w:pPr>
      <w:r w:rsidRPr="00BC4C40">
        <w:t>*</w:t>
      </w:r>
      <w:r w:rsidR="00BA5C64" w:rsidRPr="00BC4C40">
        <w:t>n</w:t>
      </w:r>
      <w:r w:rsidR="006F15E5" w:rsidRPr="00BC4C40">
        <w:t>orādot cenu, pretendents tajā iekļauj visas papildus izmaksas, nodokļus un nodevas, izņemot PVN.</w:t>
      </w:r>
    </w:p>
    <w:p w14:paraId="53F492EC" w14:textId="77777777" w:rsidR="00B31BB5" w:rsidRPr="00BC4C40" w:rsidRDefault="00B31BB5" w:rsidP="006F15E5">
      <w:pPr>
        <w:jc w:val="both"/>
      </w:pPr>
    </w:p>
    <w:p w14:paraId="68B54A43" w14:textId="77777777" w:rsidR="005A0D2A" w:rsidRPr="00BC4C40" w:rsidRDefault="005A0D2A" w:rsidP="005A0D2A">
      <w:pPr>
        <w:jc w:val="both"/>
      </w:pPr>
      <w:r w:rsidRPr="00BC4C40">
        <w:t>Līguma cena tiek aplikta ar PVN _____ % likmes apmērā</w:t>
      </w:r>
      <w:r w:rsidR="001803CE" w:rsidRPr="00BC4C40">
        <w:t>.</w:t>
      </w:r>
    </w:p>
    <w:p w14:paraId="0DEEE713" w14:textId="77777777" w:rsidR="005A0D2A" w:rsidRPr="00BC4C40" w:rsidRDefault="005A0D2A" w:rsidP="005A0D2A">
      <w:pPr>
        <w:jc w:val="both"/>
      </w:pPr>
    </w:p>
    <w:p w14:paraId="21238B9C" w14:textId="77777777" w:rsidR="005A0D2A" w:rsidRDefault="00AC03E3" w:rsidP="005A0D2A">
      <w:pPr>
        <w:jc w:val="both"/>
        <w:rPr>
          <w:color w:val="000000"/>
          <w:lang w:eastAsia="lv-LV"/>
        </w:rPr>
      </w:pPr>
      <w:r w:rsidRPr="00BC4C40">
        <w:rPr>
          <w:color w:val="000000"/>
          <w:lang w:eastAsia="lv-LV"/>
        </w:rPr>
        <w:t>Apliecinām, ka piekrītam iepirkuma dokumentācijai un piekrītam, ka šis finanšu piedāvājums, ja, kopējais piedāvājums tiks atzīts par saimnieciski</w:t>
      </w:r>
      <w:r>
        <w:rPr>
          <w:color w:val="000000"/>
          <w:lang w:eastAsia="lv-LV"/>
        </w:rPr>
        <w:t xml:space="preserve"> izdevīgāko piedāvājumu, būs par pamatu iepirkuma līguma slēgšanai.</w:t>
      </w:r>
    </w:p>
    <w:p w14:paraId="6BAFB2FD" w14:textId="77777777" w:rsidR="00AC03E3" w:rsidRPr="00877C5E" w:rsidRDefault="00AC03E3" w:rsidP="005A0D2A">
      <w:pPr>
        <w:jc w:val="both"/>
      </w:pPr>
    </w:p>
    <w:p w14:paraId="4E729383" w14:textId="77777777" w:rsidR="005A0D2A" w:rsidRPr="00877C5E" w:rsidRDefault="005A0D2A" w:rsidP="005A0D2A">
      <w:pPr>
        <w:jc w:val="both"/>
      </w:pPr>
      <w:r w:rsidRPr="00877C5E">
        <w:t>Pretendenta nosaukums ______________________________________________________</w:t>
      </w:r>
    </w:p>
    <w:p w14:paraId="1C91EF52" w14:textId="77777777" w:rsidR="005A0D2A" w:rsidRPr="00877C5E" w:rsidRDefault="005A0D2A" w:rsidP="005A0D2A">
      <w:pPr>
        <w:jc w:val="both"/>
      </w:pPr>
    </w:p>
    <w:p w14:paraId="2596D164" w14:textId="77777777" w:rsidR="005A0D2A" w:rsidRPr="00877C5E" w:rsidRDefault="005A0D2A" w:rsidP="005A0D2A">
      <w:pPr>
        <w:jc w:val="both"/>
      </w:pPr>
      <w:r w:rsidRPr="00877C5E">
        <w:t>Pretendenta pilnvarotās personas ieņemamais amats, vārds, uzvārds, paraksts</w:t>
      </w:r>
      <w:r w:rsidRPr="00877C5E">
        <w:rPr>
          <w:rStyle w:val="FootnoteReference"/>
          <w:lang w:eastAsia="lv-LV"/>
        </w:rPr>
        <w:footnoteReference w:id="3"/>
      </w:r>
    </w:p>
    <w:p w14:paraId="25EBB070" w14:textId="77777777" w:rsidR="00C72B3E" w:rsidRDefault="005A0D2A" w:rsidP="00D40B1B">
      <w:pPr>
        <w:jc w:val="both"/>
        <w:sectPr w:rsidR="00C72B3E" w:rsidSect="008C3784">
          <w:footnotePr>
            <w:numRestart w:val="eachSect"/>
          </w:footnotePr>
          <w:pgSz w:w="11906" w:h="16838"/>
          <w:pgMar w:top="1418" w:right="851" w:bottom="851" w:left="1418" w:header="709" w:footer="709" w:gutter="0"/>
          <w:cols w:space="708"/>
          <w:docGrid w:linePitch="360"/>
        </w:sectPr>
      </w:pPr>
      <w:r w:rsidRPr="00877C5E">
        <w:t>___________________________________________________________________________</w:t>
      </w:r>
    </w:p>
    <w:p w14:paraId="5DDC7A9F" w14:textId="77777777" w:rsidR="00C72B3E" w:rsidRDefault="00C72B3E" w:rsidP="00C72B3E">
      <w:pPr>
        <w:jc w:val="right"/>
      </w:pPr>
      <w:r>
        <w:lastRenderedPageBreak/>
        <w:t>Nolikuma 4. pielikums</w:t>
      </w:r>
    </w:p>
    <w:p w14:paraId="6E591FF8" w14:textId="77777777" w:rsidR="004861A4" w:rsidRDefault="00C72B3E" w:rsidP="00C72B3E">
      <w:pPr>
        <w:jc w:val="right"/>
      </w:pPr>
      <w:r>
        <w:t>(VADC 2018/3</w:t>
      </w:r>
      <w:r w:rsidR="00F013E5">
        <w:t>2</w:t>
      </w:r>
      <w:r>
        <w:t>)</w:t>
      </w:r>
    </w:p>
    <w:p w14:paraId="6C2C50BF" w14:textId="77777777" w:rsidR="00C72B3E" w:rsidRDefault="00C72B3E" w:rsidP="00C72B3E">
      <w:pPr>
        <w:jc w:val="right"/>
      </w:pPr>
    </w:p>
    <w:p w14:paraId="3801A2E0" w14:textId="77777777" w:rsidR="00332F06" w:rsidRPr="00C13DE8" w:rsidRDefault="00332F06" w:rsidP="00332F06">
      <w:pPr>
        <w:tabs>
          <w:tab w:val="left" w:pos="4500"/>
        </w:tabs>
        <w:jc w:val="center"/>
        <w:rPr>
          <w:b/>
          <w:bCs/>
        </w:rPr>
      </w:pPr>
      <w:r w:rsidRPr="00600766">
        <w:rPr>
          <w:b/>
          <w:bCs/>
        </w:rPr>
        <w:t>LĪGUMA PROJEKTS</w:t>
      </w:r>
    </w:p>
    <w:p w14:paraId="31D23987" w14:textId="77777777" w:rsidR="00332F06" w:rsidRDefault="00332F06" w:rsidP="00332F06">
      <w:pPr>
        <w:tabs>
          <w:tab w:val="left" w:pos="4500"/>
        </w:tabs>
        <w:jc w:val="center"/>
        <w:rPr>
          <w:bCs/>
        </w:rPr>
      </w:pPr>
      <w:r w:rsidRPr="00C13DE8">
        <w:rPr>
          <w:bCs/>
        </w:rPr>
        <w:t>(par</w:t>
      </w:r>
      <w:r w:rsidRPr="00C13DE8">
        <w:rPr>
          <w:rFonts w:eastAsia="Calibri"/>
          <w:bCs/>
          <w:sz w:val="28"/>
          <w:szCs w:val="28"/>
        </w:rPr>
        <w:t xml:space="preserve"> </w:t>
      </w:r>
      <w:r>
        <w:rPr>
          <w:bCs/>
        </w:rPr>
        <w:t>pašlīmējoša papīra asins komponentu marķēšanai piegādi</w:t>
      </w:r>
      <w:r w:rsidRPr="00C13DE8">
        <w:rPr>
          <w:bCs/>
        </w:rPr>
        <w:t>)</w:t>
      </w:r>
    </w:p>
    <w:p w14:paraId="68F5B4D3" w14:textId="77777777" w:rsidR="00332F06" w:rsidRPr="00C13DE8" w:rsidRDefault="00332F06" w:rsidP="00332F06">
      <w:pPr>
        <w:tabs>
          <w:tab w:val="left" w:pos="4500"/>
        </w:tabs>
        <w:jc w:val="center"/>
        <w:rPr>
          <w:bCs/>
        </w:rPr>
      </w:pPr>
    </w:p>
    <w:p w14:paraId="3526F91D" w14:textId="77777777" w:rsidR="00332F06" w:rsidRPr="00C13DE8" w:rsidRDefault="00332F06" w:rsidP="00332F06">
      <w:pPr>
        <w:rPr>
          <w:rFonts w:eastAsia="Calibri"/>
        </w:rPr>
      </w:pPr>
      <w:r>
        <w:rPr>
          <w:rFonts w:eastAsia="Calibri"/>
        </w:rPr>
        <w:t xml:space="preserve">Rīgā </w:t>
      </w:r>
      <w:r w:rsidRPr="00C13DE8">
        <w:rPr>
          <w:rFonts w:eastAsia="Calibri"/>
        </w:rPr>
        <w:t>2018. gada ____. ______________</w:t>
      </w:r>
    </w:p>
    <w:p w14:paraId="332FAE0B" w14:textId="77777777" w:rsidR="00332F06" w:rsidRPr="00C13DE8" w:rsidRDefault="00332F06" w:rsidP="00332F06">
      <w:pPr>
        <w:jc w:val="both"/>
        <w:rPr>
          <w:bCs/>
        </w:rPr>
      </w:pPr>
    </w:p>
    <w:p w14:paraId="4734B409" w14:textId="77777777" w:rsidR="00332F06" w:rsidRPr="00C13DE8" w:rsidRDefault="00332F06" w:rsidP="00332F06">
      <w:pPr>
        <w:ind w:firstLine="567"/>
        <w:jc w:val="both"/>
      </w:pPr>
      <w:r w:rsidRPr="00C13DE8">
        <w:rPr>
          <w:b/>
        </w:rPr>
        <w:t>Valsts asinsdonoru centrs</w:t>
      </w:r>
      <w:r w:rsidRPr="00C13DE8">
        <w:t xml:space="preserve"> (reģ. Nr. 90000013926) tās direktores Egitas </w:t>
      </w:r>
      <w:proofErr w:type="spellStart"/>
      <w:r w:rsidRPr="00C13DE8">
        <w:t>Poles</w:t>
      </w:r>
      <w:proofErr w:type="spellEnd"/>
      <w:r w:rsidRPr="00C13DE8">
        <w:t xml:space="preserve"> personā, kura rīkojas saskaņ</w:t>
      </w:r>
      <w:r>
        <w:t>ā ar Valsts asinsdonoru centra n</w:t>
      </w:r>
      <w:r w:rsidRPr="00C13DE8">
        <w:t>olikumu (turpmāk – Pasūtītājs), no vienas puses un</w:t>
      </w:r>
    </w:p>
    <w:p w14:paraId="4BEBA784" w14:textId="77777777" w:rsidR="00332F06" w:rsidRPr="00C13DE8" w:rsidRDefault="00332F06" w:rsidP="00332F06">
      <w:pPr>
        <w:jc w:val="both"/>
      </w:pPr>
      <w:r w:rsidRPr="00C13DE8">
        <w:t xml:space="preserve">____________ (reģ. Nr. _____________) juridiskā adrese:________, kuru saskaņā ar _____________ pārstāv ______________ (turpmāk – Piegādātājs) no otras puses, </w:t>
      </w:r>
    </w:p>
    <w:p w14:paraId="2A866286" w14:textId="77777777" w:rsidR="00332F06" w:rsidRPr="00C13DE8" w:rsidRDefault="00332F06" w:rsidP="00332F06">
      <w:pPr>
        <w:jc w:val="both"/>
      </w:pPr>
      <w:r w:rsidRPr="00C13DE8">
        <w:t>abi kopā (turpmāk – Puses, katrs atsevišķi – Puse), pamatojoties uz Pasūtītāja rīkotā iepirkuma „</w:t>
      </w:r>
      <w:r w:rsidRPr="00C13DE8">
        <w:rPr>
          <w:bCs/>
        </w:rPr>
        <w:t>Pašlīmējošais papīrs asins komponentu marķēšanai</w:t>
      </w:r>
      <w:r w:rsidRPr="00C13DE8">
        <w:t>” Nr. VAD</w:t>
      </w:r>
      <w:r>
        <w:t>C 2018/32</w:t>
      </w:r>
      <w:r w:rsidRPr="00C13DE8">
        <w:t xml:space="preserve"> (turpmāk – Konkurss) rezultātiem, noslēdz šādu līgumu (turpmāk - Līgums):</w:t>
      </w:r>
    </w:p>
    <w:p w14:paraId="007E73EB" w14:textId="77777777" w:rsidR="00332F06" w:rsidRPr="00C13DE8" w:rsidRDefault="00332F06" w:rsidP="00332F06">
      <w:pPr>
        <w:jc w:val="center"/>
      </w:pPr>
    </w:p>
    <w:p w14:paraId="0E31AB8E" w14:textId="77777777" w:rsidR="00332F06" w:rsidRPr="00C13DE8" w:rsidRDefault="00332F06" w:rsidP="00332F06">
      <w:pPr>
        <w:jc w:val="center"/>
      </w:pPr>
      <w:r w:rsidRPr="00C13DE8">
        <w:t>I daļa</w:t>
      </w:r>
    </w:p>
    <w:p w14:paraId="228F2E5F" w14:textId="77777777" w:rsidR="00332F06" w:rsidRPr="00C13DE8" w:rsidRDefault="00332F06" w:rsidP="00332F06">
      <w:pPr>
        <w:jc w:val="center"/>
      </w:pPr>
      <w:r w:rsidRPr="00C13DE8">
        <w:t>Speciālie noteikumi</w:t>
      </w:r>
    </w:p>
    <w:p w14:paraId="69F2B1F0" w14:textId="77777777" w:rsidR="00332F06" w:rsidRPr="00C13DE8" w:rsidRDefault="00332F06" w:rsidP="00332F06">
      <w:pPr>
        <w:rPr>
          <w:b/>
        </w:rPr>
      </w:pPr>
    </w:p>
    <w:p w14:paraId="1EA127F5" w14:textId="77777777" w:rsidR="00332F06" w:rsidRPr="00C13DE8" w:rsidRDefault="00332F06" w:rsidP="00332F06">
      <w:pPr>
        <w:numPr>
          <w:ilvl w:val="0"/>
          <w:numId w:val="35"/>
        </w:numPr>
        <w:jc w:val="center"/>
        <w:rPr>
          <w:b/>
        </w:rPr>
      </w:pPr>
      <w:r w:rsidRPr="00C13DE8">
        <w:rPr>
          <w:b/>
        </w:rPr>
        <w:t>LĪGUMA PRIEKŠMETS</w:t>
      </w:r>
    </w:p>
    <w:p w14:paraId="2786A30B" w14:textId="77777777" w:rsidR="00332F06" w:rsidRPr="00C13DE8" w:rsidRDefault="00332F06" w:rsidP="00332F06">
      <w:pPr>
        <w:numPr>
          <w:ilvl w:val="1"/>
          <w:numId w:val="35"/>
        </w:numPr>
        <w:ind w:left="567" w:hanging="567"/>
        <w:jc w:val="both"/>
      </w:pPr>
      <w:r w:rsidRPr="00C13DE8">
        <w:t>Līguma priekšmets ir ražotāja ____________________________</w:t>
      </w:r>
      <w:r>
        <w:t xml:space="preserve"> </w:t>
      </w:r>
      <w:r>
        <w:rPr>
          <w:bCs/>
        </w:rPr>
        <w:t>p</w:t>
      </w:r>
      <w:r w:rsidRPr="00C13DE8">
        <w:rPr>
          <w:bCs/>
        </w:rPr>
        <w:t>ašlīmējošais papīrs asins komponentu marķēšanai</w:t>
      </w:r>
      <w:r w:rsidRPr="00C13DE8">
        <w:t xml:space="preserve"> </w:t>
      </w:r>
      <w:r w:rsidRPr="005436BE">
        <w:t>atbilstoši Līguma 1. un 2. pielikuma prasībām</w:t>
      </w:r>
      <w:r w:rsidRPr="00C13DE8">
        <w:t xml:space="preserve"> </w:t>
      </w:r>
      <w:r>
        <w:t>(</w:t>
      </w:r>
      <w:r w:rsidRPr="00C13DE8">
        <w:t>turpmāk</w:t>
      </w:r>
      <w:r>
        <w:t xml:space="preserve"> – Prece)</w:t>
      </w:r>
      <w:r w:rsidRPr="00C13DE8">
        <w:t xml:space="preserve">, piegāde </w:t>
      </w:r>
      <w:r>
        <w:t>Pasūtītāj</w:t>
      </w:r>
      <w:r w:rsidRPr="00C13DE8">
        <w:t>am.</w:t>
      </w:r>
    </w:p>
    <w:p w14:paraId="7329A9F2" w14:textId="77777777" w:rsidR="00332F06" w:rsidRPr="00C13DE8" w:rsidRDefault="00332F06" w:rsidP="00332F06">
      <w:pPr>
        <w:numPr>
          <w:ilvl w:val="1"/>
          <w:numId w:val="35"/>
        </w:numPr>
        <w:ind w:left="567" w:hanging="567"/>
        <w:jc w:val="both"/>
      </w:pPr>
      <w:r w:rsidRPr="00C13DE8">
        <w:t xml:space="preserve">Piegādātājs apņemas piegādāt </w:t>
      </w:r>
      <w:r>
        <w:t>Pasūtītāj</w:t>
      </w:r>
      <w:r w:rsidRPr="00C13DE8">
        <w:t xml:space="preserve">am, bet </w:t>
      </w:r>
      <w:r>
        <w:t>Pasūtītāj</w:t>
      </w:r>
      <w:r w:rsidRPr="00C13DE8">
        <w:t xml:space="preserve">s apņemas pieņemt un apmaksāt pienācīgi piegādātās </w:t>
      </w:r>
      <w:r>
        <w:t>Prec</w:t>
      </w:r>
      <w:r w:rsidRPr="00C13DE8">
        <w:t xml:space="preserve">es, kuras noteiktas </w:t>
      </w:r>
      <w:r>
        <w:t>Līgum</w:t>
      </w:r>
      <w:r w:rsidRPr="00C13DE8">
        <w:t>a 1. pielikumā.</w:t>
      </w:r>
    </w:p>
    <w:p w14:paraId="206997A9" w14:textId="77777777" w:rsidR="00332F06" w:rsidRPr="00C13DE8" w:rsidRDefault="00332F06" w:rsidP="00332F06">
      <w:pPr>
        <w:ind w:left="426"/>
        <w:jc w:val="both"/>
      </w:pPr>
    </w:p>
    <w:p w14:paraId="0DEBF3DB" w14:textId="77777777" w:rsidR="00332F06" w:rsidRPr="00C13DE8" w:rsidRDefault="00332F06" w:rsidP="00332F06">
      <w:pPr>
        <w:numPr>
          <w:ilvl w:val="0"/>
          <w:numId w:val="35"/>
        </w:numPr>
        <w:jc w:val="center"/>
        <w:rPr>
          <w:b/>
        </w:rPr>
      </w:pPr>
      <w:r w:rsidRPr="00C13DE8">
        <w:rPr>
          <w:b/>
        </w:rPr>
        <w:t>PREČU CENA UN LĪGUMA SUMMA</w:t>
      </w:r>
    </w:p>
    <w:p w14:paraId="2FF6DAA6" w14:textId="77777777" w:rsidR="00332F06" w:rsidRPr="00C13DE8" w:rsidRDefault="00332F06" w:rsidP="00332F06">
      <w:pPr>
        <w:numPr>
          <w:ilvl w:val="1"/>
          <w:numId w:val="35"/>
        </w:numPr>
        <w:ind w:left="567" w:hanging="567"/>
        <w:jc w:val="both"/>
      </w:pPr>
      <w:r w:rsidRPr="00C13DE8">
        <w:t xml:space="preserve">Preču cena tiek noteikta </w:t>
      </w:r>
      <w:proofErr w:type="spellStart"/>
      <w:r w:rsidRPr="00C13DE8">
        <w:rPr>
          <w:i/>
        </w:rPr>
        <w:t>euro</w:t>
      </w:r>
      <w:proofErr w:type="spellEnd"/>
      <w:r>
        <w:t>, atbilstoši P</w:t>
      </w:r>
      <w:r w:rsidRPr="00C13DE8">
        <w:t xml:space="preserve">iegādātāja iesniegtajam piedāvājumam </w:t>
      </w:r>
      <w:r>
        <w:t>Konkur</w:t>
      </w:r>
      <w:r w:rsidRPr="00C13DE8">
        <w:t>sā</w:t>
      </w:r>
      <w:r w:rsidRPr="00C13DE8">
        <w:rPr>
          <w:strike/>
          <w:color w:val="FF0000"/>
        </w:rPr>
        <w:t xml:space="preserve"> </w:t>
      </w:r>
      <w:r w:rsidRPr="00C13DE8">
        <w:t>(</w:t>
      </w:r>
      <w:r>
        <w:t>Līgum</w:t>
      </w:r>
      <w:r w:rsidRPr="00C13DE8">
        <w:t xml:space="preserve">a 2. pielikums) par </w:t>
      </w:r>
      <w:r>
        <w:t>Prec</w:t>
      </w:r>
      <w:r w:rsidRPr="00C13DE8">
        <w:t xml:space="preserve">es vienību bez PVN. Preču cena var tikt mainīta tikai </w:t>
      </w:r>
      <w:r>
        <w:t>Līgum</w:t>
      </w:r>
      <w:r w:rsidRPr="00C13DE8">
        <w:t xml:space="preserve">ā noteiktajos gadījumos. </w:t>
      </w:r>
    </w:p>
    <w:p w14:paraId="2C2ECDB9" w14:textId="77777777" w:rsidR="00332F06" w:rsidRPr="00C13DE8" w:rsidRDefault="00332F06" w:rsidP="00332F06">
      <w:pPr>
        <w:numPr>
          <w:ilvl w:val="1"/>
          <w:numId w:val="35"/>
        </w:numPr>
        <w:ind w:left="567" w:hanging="567"/>
        <w:jc w:val="both"/>
      </w:pPr>
      <w:r w:rsidRPr="00C13DE8">
        <w:t xml:space="preserve">Preču cenā ir iekļauti visi nodokļi un izdevumi, kas rodas vai rastos </w:t>
      </w:r>
      <w:r>
        <w:t>Piegādātāj</w:t>
      </w:r>
      <w:r w:rsidRPr="00C13DE8">
        <w:t xml:space="preserve">am sakarā ar to ievešanu Latvijas Republikā un tās piegādi </w:t>
      </w:r>
      <w:r>
        <w:t>Pasūtītāj</w:t>
      </w:r>
      <w:r w:rsidRPr="00C13DE8">
        <w:t xml:space="preserve">am saskaņā ar </w:t>
      </w:r>
      <w:r>
        <w:t>Līgum</w:t>
      </w:r>
      <w:r w:rsidRPr="00C13DE8">
        <w:t>u, izņemot Latvijas Republikā piemērojamo pievienotās vērtības nodokli, kas maksājams papildus.</w:t>
      </w:r>
    </w:p>
    <w:p w14:paraId="1A970D9F" w14:textId="77777777" w:rsidR="00332F06" w:rsidRPr="00C13DE8" w:rsidRDefault="00332F06" w:rsidP="00332F06">
      <w:pPr>
        <w:numPr>
          <w:ilvl w:val="1"/>
          <w:numId w:val="35"/>
        </w:numPr>
        <w:ind w:left="567" w:hanging="567"/>
        <w:jc w:val="both"/>
      </w:pPr>
      <w:r w:rsidRPr="00C13DE8">
        <w:t xml:space="preserve">Līguma summa ir kopējā preču cena par visu </w:t>
      </w:r>
      <w:r>
        <w:t>Līgum</w:t>
      </w:r>
      <w:r w:rsidRPr="00C13DE8">
        <w:t xml:space="preserve">a priekšmetu bez pievienotās vērtības nodokļa (turpmāk – PVN), un tā ir </w:t>
      </w:r>
      <w:proofErr w:type="spellStart"/>
      <w:r w:rsidRPr="00C13DE8">
        <w:rPr>
          <w:i/>
        </w:rPr>
        <w:t>euro</w:t>
      </w:r>
      <w:proofErr w:type="spellEnd"/>
      <w:r w:rsidRPr="00C13DE8">
        <w:t xml:space="preserve"> __________________(___________________ </w:t>
      </w:r>
      <w:proofErr w:type="spellStart"/>
      <w:r w:rsidRPr="00C13DE8">
        <w:t>euro</w:t>
      </w:r>
      <w:proofErr w:type="spellEnd"/>
      <w:r w:rsidRPr="00C13DE8">
        <w:t xml:space="preserve"> ______ centi), ko apliek ar PVN _____ (______________) % apmērā. Līguma summa kopā ar PVN ir </w:t>
      </w:r>
      <w:proofErr w:type="spellStart"/>
      <w:r w:rsidRPr="00C13DE8">
        <w:rPr>
          <w:i/>
        </w:rPr>
        <w:t>euro</w:t>
      </w:r>
      <w:proofErr w:type="spellEnd"/>
      <w:r w:rsidRPr="00C13DE8">
        <w:t xml:space="preserve"> __________________(___________________ </w:t>
      </w:r>
      <w:proofErr w:type="spellStart"/>
      <w:r w:rsidRPr="00C13DE8">
        <w:rPr>
          <w:i/>
        </w:rPr>
        <w:t>euro</w:t>
      </w:r>
      <w:proofErr w:type="spellEnd"/>
      <w:r w:rsidRPr="00C13DE8">
        <w:t xml:space="preserve"> ______ centi). Līguma izpildes laikā ir pieļaujamas tās izmaiņas no </w:t>
      </w:r>
      <w:r>
        <w:t>Pasūtītāj</w:t>
      </w:r>
      <w:r w:rsidRPr="00C13DE8">
        <w:t>a puses 10% (desmit</w:t>
      </w:r>
      <w:r>
        <w:t xml:space="preserve"> procentu</w:t>
      </w:r>
      <w:r w:rsidRPr="00C13DE8">
        <w:t xml:space="preserve">) robežās atbilstoši Publisko iepirkumu likuma 61. </w:t>
      </w:r>
      <w:r>
        <w:t>pantam.</w:t>
      </w:r>
    </w:p>
    <w:p w14:paraId="2FF25751" w14:textId="77777777" w:rsidR="00332F06" w:rsidRPr="00C13DE8" w:rsidRDefault="00332F06" w:rsidP="00332F06">
      <w:pPr>
        <w:numPr>
          <w:ilvl w:val="1"/>
          <w:numId w:val="35"/>
        </w:numPr>
        <w:ind w:left="567" w:hanging="567"/>
        <w:jc w:val="both"/>
      </w:pPr>
      <w:r w:rsidRPr="00C13DE8">
        <w:t xml:space="preserve">Ja saskaņā ar Latvijas Republikas ārējiem normatīvajiem aktiem </w:t>
      </w:r>
      <w:r>
        <w:t>Līgum</w:t>
      </w:r>
      <w:r w:rsidRPr="00C13DE8">
        <w:t xml:space="preserve">a darbības laikā tiek grozīta piegādājamām </w:t>
      </w:r>
      <w:r>
        <w:t>Prec</w:t>
      </w:r>
      <w:r w:rsidRPr="00C13DE8">
        <w:t xml:space="preserve">ēm piemērojamā PVN likme, preču cenas un </w:t>
      </w:r>
      <w:r>
        <w:t>Līgum</w:t>
      </w:r>
      <w:r w:rsidRPr="00C13DE8">
        <w:t>a summa bez PVN nevar tikt grozītas. PVN izmaiņu gadījumā, puses, savstarpējos norēķinos, jauno PVN likmi piemēro ar datumu, no kura tā stājas spēkā bez atsevišķas pušu rakstveida vienošanās slēgšanas.</w:t>
      </w:r>
    </w:p>
    <w:p w14:paraId="7F0C8DFF" w14:textId="77777777" w:rsidR="00332F06" w:rsidRPr="00C13DE8" w:rsidRDefault="00332F06" w:rsidP="00332F06">
      <w:pPr>
        <w:ind w:left="426"/>
        <w:jc w:val="both"/>
        <w:rPr>
          <w:b/>
        </w:rPr>
      </w:pPr>
    </w:p>
    <w:p w14:paraId="1FB06C18" w14:textId="77777777" w:rsidR="00332F06" w:rsidRPr="00C13DE8" w:rsidRDefault="00332F06" w:rsidP="00332F06">
      <w:pPr>
        <w:numPr>
          <w:ilvl w:val="0"/>
          <w:numId w:val="35"/>
        </w:numPr>
        <w:jc w:val="center"/>
        <w:rPr>
          <w:b/>
        </w:rPr>
      </w:pPr>
      <w:r w:rsidRPr="00C13DE8">
        <w:rPr>
          <w:b/>
        </w:rPr>
        <w:t>LĪGUMA DARBĪBAS TERMIŅŠ</w:t>
      </w:r>
    </w:p>
    <w:p w14:paraId="4E2FA351" w14:textId="24AFD351" w:rsidR="00332F06" w:rsidRDefault="00332F06" w:rsidP="006757B7">
      <w:pPr>
        <w:pStyle w:val="ListParagraph"/>
        <w:numPr>
          <w:ilvl w:val="1"/>
          <w:numId w:val="22"/>
        </w:numPr>
        <w:spacing w:after="0"/>
        <w:ind w:left="567" w:hanging="567"/>
        <w:jc w:val="both"/>
      </w:pPr>
      <w:r>
        <w:t xml:space="preserve">Līgums ir spēkā </w:t>
      </w:r>
      <w:r w:rsidR="006757B7">
        <w:rPr>
          <w:b/>
        </w:rPr>
        <w:t>līdz 2020. gada 31. martam</w:t>
      </w:r>
      <w:r>
        <w:t xml:space="preserve"> vai </w:t>
      </w:r>
      <w:r w:rsidRPr="00F133B7">
        <w:rPr>
          <w:b/>
        </w:rPr>
        <w:t>Līguma 2.3. punktā</w:t>
      </w:r>
      <w:r>
        <w:t xml:space="preserve"> noteiktās Līguma summas sasniegšanai. </w:t>
      </w:r>
    </w:p>
    <w:p w14:paraId="14994906" w14:textId="77777777" w:rsidR="00332F06" w:rsidRPr="003F64D8" w:rsidRDefault="00332F06" w:rsidP="00332F06">
      <w:pPr>
        <w:pStyle w:val="ListParagraph"/>
        <w:numPr>
          <w:ilvl w:val="1"/>
          <w:numId w:val="22"/>
        </w:numPr>
        <w:spacing w:after="0"/>
        <w:ind w:left="567" w:hanging="567"/>
        <w:jc w:val="both"/>
      </w:pPr>
      <w:r w:rsidRPr="00F133B7">
        <w:t>Izbeidzot Līgumu, Puses veic savstarpējus norēķinus. Līgums tiks izbeigts ar noteiktās summas sasniegšanu vai termiņa izbeigšanos, atkarībā no tā, kurš nosacījums iestājas ātrāk.</w:t>
      </w:r>
    </w:p>
    <w:p w14:paraId="5793228D" w14:textId="77777777" w:rsidR="00332F06" w:rsidRDefault="00332F06" w:rsidP="00332F06">
      <w:pPr>
        <w:pStyle w:val="ListParagraph"/>
        <w:numPr>
          <w:ilvl w:val="1"/>
          <w:numId w:val="22"/>
        </w:numPr>
        <w:spacing w:after="0"/>
        <w:ind w:left="567" w:hanging="567"/>
        <w:jc w:val="both"/>
      </w:pPr>
      <w:r>
        <w:lastRenderedPageBreak/>
        <w:t>Līgumu var izbeigt, abām Pusēm rakstiski par to vienojoties, kā arī vienpusēji Līgumā paredzētajos gadījumos.</w:t>
      </w:r>
    </w:p>
    <w:p w14:paraId="42A15DFA" w14:textId="77777777" w:rsidR="00332F06" w:rsidRDefault="00332F06" w:rsidP="00332F06">
      <w:pPr>
        <w:pStyle w:val="ListParagraph"/>
        <w:numPr>
          <w:ilvl w:val="1"/>
          <w:numId w:val="22"/>
        </w:numPr>
        <w:spacing w:after="0"/>
        <w:ind w:left="567" w:hanging="567"/>
        <w:jc w:val="both"/>
      </w:pPr>
      <w:r>
        <w:t>Pasūtītājam ir tiesības nekavējoties, rakstiski informējot Piegādātāju, vienpusēji izbeigt Līgumu, ja Piegādātājs neievēro Līguma noteikumus.</w:t>
      </w:r>
    </w:p>
    <w:p w14:paraId="439F2918" w14:textId="77777777" w:rsidR="00332F06" w:rsidRPr="00F133B7" w:rsidRDefault="00332F06" w:rsidP="00332F06">
      <w:pPr>
        <w:pStyle w:val="ListParagraph"/>
        <w:spacing w:after="0"/>
        <w:ind w:left="567"/>
        <w:jc w:val="both"/>
      </w:pPr>
    </w:p>
    <w:p w14:paraId="4BF85F6D" w14:textId="77777777" w:rsidR="00332F06" w:rsidRPr="00C13DE8" w:rsidRDefault="00332F06" w:rsidP="00332F06">
      <w:pPr>
        <w:jc w:val="center"/>
      </w:pPr>
      <w:r w:rsidRPr="00C13DE8">
        <w:t>II daļa</w:t>
      </w:r>
    </w:p>
    <w:p w14:paraId="1271AD0C" w14:textId="77777777" w:rsidR="00332F06" w:rsidRPr="00C13DE8" w:rsidRDefault="00332F06" w:rsidP="00332F06">
      <w:pPr>
        <w:jc w:val="center"/>
      </w:pPr>
      <w:r w:rsidRPr="00C13DE8">
        <w:t>Vispārīgie noteikumi</w:t>
      </w:r>
    </w:p>
    <w:p w14:paraId="2E084DAC" w14:textId="77777777" w:rsidR="00332F06" w:rsidRPr="00C13DE8" w:rsidRDefault="00332F06" w:rsidP="00332F06"/>
    <w:p w14:paraId="0F988EB0" w14:textId="77777777" w:rsidR="00332F06" w:rsidRPr="00C13DE8" w:rsidRDefault="00332F06" w:rsidP="00332F06">
      <w:pPr>
        <w:numPr>
          <w:ilvl w:val="0"/>
          <w:numId w:val="35"/>
        </w:numPr>
        <w:jc w:val="center"/>
        <w:rPr>
          <w:b/>
        </w:rPr>
      </w:pPr>
      <w:r w:rsidRPr="00C13DE8">
        <w:rPr>
          <w:b/>
        </w:rPr>
        <w:t>PIEGĀDĀJAMO PREČU KVALITĀTE</w:t>
      </w:r>
    </w:p>
    <w:p w14:paraId="6AA6A930" w14:textId="77777777" w:rsidR="00332F06" w:rsidRPr="00C13DE8" w:rsidRDefault="00332F06" w:rsidP="00332F06">
      <w:pPr>
        <w:numPr>
          <w:ilvl w:val="1"/>
          <w:numId w:val="35"/>
        </w:numPr>
        <w:ind w:left="567" w:hanging="567"/>
        <w:jc w:val="both"/>
      </w:pPr>
      <w:r w:rsidRPr="00C13DE8">
        <w:t xml:space="preserve">Piegādātājs apņemas piegādāt piegādājamās </w:t>
      </w:r>
      <w:r>
        <w:t>Prec</w:t>
      </w:r>
      <w:r w:rsidRPr="00C13DE8">
        <w:t xml:space="preserve">es pienācīgā kvalitātē un atbilstošā iepakojumā. </w:t>
      </w:r>
    </w:p>
    <w:p w14:paraId="16B57992" w14:textId="707CD920" w:rsidR="00332F06" w:rsidRPr="00C13DE8" w:rsidRDefault="00332F06" w:rsidP="00332F06">
      <w:pPr>
        <w:numPr>
          <w:ilvl w:val="1"/>
          <w:numId w:val="35"/>
        </w:numPr>
        <w:ind w:left="567" w:hanging="567"/>
        <w:jc w:val="both"/>
      </w:pPr>
      <w:r w:rsidRPr="00C13DE8">
        <w:t>Pieg</w:t>
      </w:r>
      <w:r>
        <w:t>ādātājs atbild par piegādājamo P</w:t>
      </w:r>
      <w:r w:rsidRPr="00C13DE8">
        <w:t xml:space="preserve">reču kvalitāti un sedz </w:t>
      </w:r>
      <w:r>
        <w:t>Pasūtītāj</w:t>
      </w:r>
      <w:r w:rsidRPr="00C13DE8">
        <w:t xml:space="preserve">am visus ar to neatbilstību kvalitātei saistītos tiešos zaudējumus. Piegādājamām </w:t>
      </w:r>
      <w:r>
        <w:t>Prec</w:t>
      </w:r>
      <w:r w:rsidRPr="00C13DE8">
        <w:t>ēm jābūt iepakotām tā, lai transportēšanas un glabāšanas laikā saglabātos nemainīga to kvalitāte.</w:t>
      </w:r>
    </w:p>
    <w:p w14:paraId="4B05956E" w14:textId="77777777" w:rsidR="00332F06" w:rsidRPr="00C13DE8" w:rsidRDefault="00332F06" w:rsidP="00332F06">
      <w:pPr>
        <w:numPr>
          <w:ilvl w:val="1"/>
          <w:numId w:val="35"/>
        </w:numPr>
        <w:ind w:left="567" w:hanging="567"/>
        <w:jc w:val="both"/>
      </w:pPr>
      <w:r w:rsidRPr="00C13DE8">
        <w:t xml:space="preserve">Nekvalitatīvas, bojātas un pasūtījumam neatbilstošas piegādājamās </w:t>
      </w:r>
      <w:r>
        <w:t>Prec</w:t>
      </w:r>
      <w:r w:rsidRPr="00C13DE8">
        <w:t xml:space="preserve">es </w:t>
      </w:r>
      <w:r>
        <w:t>Piegādātāj</w:t>
      </w:r>
      <w:r w:rsidRPr="00C13DE8">
        <w:t xml:space="preserve">s apmaina pret atbilstošām </w:t>
      </w:r>
      <w:r>
        <w:t>15</w:t>
      </w:r>
      <w:r w:rsidRPr="00C13DE8">
        <w:t xml:space="preserve"> (</w:t>
      </w:r>
      <w:r>
        <w:t>piecpadsmit</w:t>
      </w:r>
      <w:r w:rsidRPr="00C13DE8">
        <w:t xml:space="preserve">) dienu laikā no neatbilstošo </w:t>
      </w:r>
      <w:r>
        <w:t>Preču</w:t>
      </w:r>
      <w:r w:rsidRPr="00C13DE8">
        <w:t xml:space="preserve"> nodošanas </w:t>
      </w:r>
      <w:r>
        <w:t>Pasūtītāj</w:t>
      </w:r>
      <w:r w:rsidRPr="00C13DE8">
        <w:t xml:space="preserve">am. Izdevumus, kas saistīti ar </w:t>
      </w:r>
      <w:r>
        <w:t>Preču</w:t>
      </w:r>
      <w:r w:rsidRPr="00C13DE8">
        <w:t xml:space="preserve"> apmaiņu, sedz </w:t>
      </w:r>
      <w:r>
        <w:t>Piegādātāj</w:t>
      </w:r>
      <w:r w:rsidRPr="00C13DE8">
        <w:t>s.</w:t>
      </w:r>
    </w:p>
    <w:p w14:paraId="30426A10" w14:textId="77777777" w:rsidR="00332F06" w:rsidRPr="00C13DE8" w:rsidRDefault="00332F06" w:rsidP="00332F06">
      <w:pPr>
        <w:jc w:val="both"/>
        <w:rPr>
          <w:b/>
        </w:rPr>
      </w:pPr>
    </w:p>
    <w:p w14:paraId="7EEBBE20" w14:textId="77777777" w:rsidR="00332F06" w:rsidRPr="00C13DE8" w:rsidRDefault="00332F06" w:rsidP="00332F06">
      <w:pPr>
        <w:numPr>
          <w:ilvl w:val="0"/>
          <w:numId w:val="35"/>
        </w:numPr>
        <w:jc w:val="center"/>
        <w:rPr>
          <w:b/>
        </w:rPr>
      </w:pPr>
      <w:r w:rsidRPr="00C13DE8">
        <w:rPr>
          <w:b/>
        </w:rPr>
        <w:t>PREČU PASŪTĪJUMA, PIEGĀDES UN SAŅEMŠANAS KĀRTĪBA</w:t>
      </w:r>
    </w:p>
    <w:p w14:paraId="34E9DB6B" w14:textId="77777777" w:rsidR="00332F06" w:rsidRDefault="00332F06" w:rsidP="00332F06">
      <w:pPr>
        <w:pStyle w:val="ListParagraph"/>
        <w:numPr>
          <w:ilvl w:val="1"/>
          <w:numId w:val="35"/>
        </w:numPr>
        <w:spacing w:after="0"/>
        <w:ind w:left="567" w:hanging="567"/>
        <w:jc w:val="both"/>
      </w:pPr>
      <w:r>
        <w:t>Prece tiek piegādāta Pasūtītājam tā juridiskajā adresē Sēlpils iela 9, Rīga, Latvijas Republika, LV-1007.</w:t>
      </w:r>
    </w:p>
    <w:p w14:paraId="0A937336" w14:textId="77777777" w:rsidR="00332F06" w:rsidRPr="00C13DE8" w:rsidRDefault="00332F06" w:rsidP="00332F06">
      <w:pPr>
        <w:numPr>
          <w:ilvl w:val="1"/>
          <w:numId w:val="35"/>
        </w:numPr>
        <w:ind w:left="567" w:hanging="567"/>
        <w:jc w:val="both"/>
      </w:pPr>
      <w:r w:rsidRPr="00C13DE8">
        <w:t xml:space="preserve">Pirmā piegāde notiek </w:t>
      </w:r>
      <w:r>
        <w:t xml:space="preserve">saskaņā ar </w:t>
      </w:r>
      <w:r w:rsidRPr="0061668F">
        <w:t>Līguma 1. pielikumu, piegādājot</w:t>
      </w:r>
      <w:r w:rsidRPr="00C13DE8">
        <w:t xml:space="preserve"> </w:t>
      </w:r>
      <w:r>
        <w:t>Prec</w:t>
      </w:r>
      <w:r w:rsidRPr="00C13DE8">
        <w:t xml:space="preserve">es </w:t>
      </w:r>
      <w:r>
        <w:t>Pasūtītāj</w:t>
      </w:r>
      <w:r w:rsidRPr="00C13DE8">
        <w:t xml:space="preserve">a norādītajā sortimentā un tam nepieciešamajā daudzumā nedalāmās vienībās (atkarībā no </w:t>
      </w:r>
      <w:r>
        <w:t>Preču</w:t>
      </w:r>
      <w:r w:rsidRPr="00C13DE8">
        <w:t xml:space="preserve"> skaita iepakojumā).</w:t>
      </w:r>
    </w:p>
    <w:p w14:paraId="00D67897" w14:textId="77777777" w:rsidR="00332F06" w:rsidRPr="00C13DE8" w:rsidRDefault="00332F06" w:rsidP="00332F06">
      <w:pPr>
        <w:numPr>
          <w:ilvl w:val="1"/>
          <w:numId w:val="35"/>
        </w:numPr>
        <w:ind w:left="567" w:hanging="567"/>
        <w:jc w:val="both"/>
      </w:pPr>
      <w:r w:rsidRPr="00C13DE8">
        <w:t xml:space="preserve">Preču piegādi, izkraušanu un novietošanu līdz </w:t>
      </w:r>
      <w:r>
        <w:t>Pasūtītāj</w:t>
      </w:r>
      <w:r w:rsidRPr="00C13DE8">
        <w:t xml:space="preserve">a noliktavas telpām, kuras norādītas </w:t>
      </w:r>
      <w:r>
        <w:t>Līgum</w:t>
      </w:r>
      <w:r w:rsidRPr="00C13DE8">
        <w:t xml:space="preserve">a </w:t>
      </w:r>
      <w:r>
        <w:t>5</w:t>
      </w:r>
      <w:r w:rsidRPr="00C13DE8">
        <w:t xml:space="preserve">.1. punktā, nodrošina </w:t>
      </w:r>
      <w:r>
        <w:t>Piegādātāj</w:t>
      </w:r>
      <w:r w:rsidRPr="00C13DE8">
        <w:t xml:space="preserve">s, izmantojot savu transportu un darbaspēku. Preču novietošanu noliktavā veic </w:t>
      </w:r>
      <w:r>
        <w:t>Pasūtītāj</w:t>
      </w:r>
      <w:r w:rsidRPr="00C13DE8">
        <w:t>s ar saviem spēkiem un resursiem. Piegādātājs</w:t>
      </w:r>
      <w:r w:rsidRPr="00C13DE8">
        <w:rPr>
          <w:b/>
        </w:rPr>
        <w:t xml:space="preserve"> </w:t>
      </w:r>
      <w:r w:rsidRPr="00C13DE8">
        <w:t xml:space="preserve">ir atbildīgs par piegādājamo </w:t>
      </w:r>
      <w:r>
        <w:t>Preču</w:t>
      </w:r>
      <w:r w:rsidRPr="00C13DE8">
        <w:t xml:space="preserve"> transportēšanas apdrošināšanas izdevumiem. Piegādātājs ir tiesīgs </w:t>
      </w:r>
      <w:r>
        <w:t>Preču</w:t>
      </w:r>
      <w:r w:rsidRPr="00C13DE8">
        <w:t xml:space="preserve"> transportēšanas pakalpojumu nodot trešajām personām, tikai tādā gadījumā, ja tiek nodrošināti </w:t>
      </w:r>
      <w:r>
        <w:t>Līgum</w:t>
      </w:r>
      <w:r w:rsidRPr="00C13DE8">
        <w:t xml:space="preserve">ā noteiktie piegādes noteikumi, </w:t>
      </w:r>
      <w:r>
        <w:t>Piegādātāj</w:t>
      </w:r>
      <w:r w:rsidRPr="00C13DE8">
        <w:t>am, uzņemoties tajā noteikto atbildību.</w:t>
      </w:r>
    </w:p>
    <w:p w14:paraId="3EDCE836" w14:textId="77777777" w:rsidR="00332F06" w:rsidRPr="00C13DE8" w:rsidRDefault="00332F06" w:rsidP="00332F06">
      <w:pPr>
        <w:numPr>
          <w:ilvl w:val="1"/>
          <w:numId w:val="35"/>
        </w:numPr>
        <w:ind w:left="567" w:hanging="567"/>
        <w:jc w:val="both"/>
      </w:pPr>
      <w:r w:rsidRPr="00C13DE8">
        <w:t xml:space="preserve">Par </w:t>
      </w:r>
      <w:r>
        <w:t>Preču</w:t>
      </w:r>
      <w:r w:rsidRPr="00C13DE8">
        <w:t xml:space="preserve"> nodošanu tiek sastādīti abpusēji parakstīti </w:t>
      </w:r>
      <w:r>
        <w:t>Preču</w:t>
      </w:r>
      <w:r w:rsidRPr="00C13DE8">
        <w:t xml:space="preserve"> pavadzīmes - rēķini, kas apliecina t</w:t>
      </w:r>
      <w:r>
        <w:t>o, ka pasūtījums ir izpildīts (L</w:t>
      </w:r>
      <w:r w:rsidRPr="00C13DE8">
        <w:t xml:space="preserve">īgumā – piegādes brīdis). </w:t>
      </w:r>
      <w:r>
        <w:t>Preču</w:t>
      </w:r>
      <w:r w:rsidRPr="00C13DE8">
        <w:t xml:space="preserve"> pavadzīmēs - rēķinos tiek fiksēts piegādāto </w:t>
      </w:r>
      <w:r>
        <w:t>Preču</w:t>
      </w:r>
      <w:r w:rsidRPr="00C13DE8">
        <w:t xml:space="preserve"> nosaukums, produkta kataloga Nr.</w:t>
      </w:r>
      <w:r>
        <w:t>, daudzums un cena atbilstoši L</w:t>
      </w:r>
      <w:r w:rsidRPr="00C13DE8">
        <w:t>īguma 2. pielikumam.</w:t>
      </w:r>
    </w:p>
    <w:p w14:paraId="3BC531AA" w14:textId="77777777" w:rsidR="00332F06" w:rsidRPr="00C13DE8" w:rsidRDefault="00332F06" w:rsidP="00332F06">
      <w:pPr>
        <w:jc w:val="both"/>
      </w:pPr>
    </w:p>
    <w:p w14:paraId="170F2818" w14:textId="77777777" w:rsidR="00332F06" w:rsidRPr="00C13DE8" w:rsidRDefault="00332F06" w:rsidP="00332F06">
      <w:pPr>
        <w:numPr>
          <w:ilvl w:val="0"/>
          <w:numId w:val="35"/>
        </w:numPr>
        <w:jc w:val="center"/>
        <w:rPr>
          <w:b/>
        </w:rPr>
      </w:pPr>
      <w:r w:rsidRPr="00600766">
        <w:rPr>
          <w:b/>
        </w:rPr>
        <w:t>NORĒĶINU KĀRTĪBA</w:t>
      </w:r>
    </w:p>
    <w:p w14:paraId="3B81D252" w14:textId="77777777" w:rsidR="00332F06" w:rsidRPr="00C13DE8" w:rsidRDefault="00332F06" w:rsidP="00332F06">
      <w:pPr>
        <w:numPr>
          <w:ilvl w:val="1"/>
          <w:numId w:val="35"/>
        </w:numPr>
        <w:ind w:left="567" w:hanging="567"/>
        <w:jc w:val="both"/>
      </w:pPr>
      <w:r w:rsidRPr="00C13DE8">
        <w:t xml:space="preserve">Pušu savstarpējie norēķini ietver </w:t>
      </w:r>
      <w:r>
        <w:t>Pasūtītāj</w:t>
      </w:r>
      <w:r w:rsidRPr="00C13DE8">
        <w:t xml:space="preserve">a norēķina saistības par saņemtajām piegādātajām </w:t>
      </w:r>
      <w:r>
        <w:t>Prec</w:t>
      </w:r>
      <w:r w:rsidRPr="00C13DE8">
        <w:t xml:space="preserve">ēm, izdarot bezskaidras naudas pārskaitījumu </w:t>
      </w:r>
      <w:r>
        <w:t>Piegādātāj</w:t>
      </w:r>
      <w:r w:rsidRPr="00C13DE8">
        <w:t>a norādītajā bankas norēķinu kontā.</w:t>
      </w:r>
    </w:p>
    <w:p w14:paraId="7E6E7711" w14:textId="77777777" w:rsidR="00332F06" w:rsidRPr="00C13DE8" w:rsidRDefault="00332F06" w:rsidP="00332F06">
      <w:pPr>
        <w:numPr>
          <w:ilvl w:val="1"/>
          <w:numId w:val="35"/>
        </w:numPr>
        <w:ind w:left="567" w:hanging="567"/>
        <w:jc w:val="both"/>
      </w:pPr>
      <w:r w:rsidRPr="00C13DE8">
        <w:t xml:space="preserve">Apmaksa tiek veikta ne vēlāk kā </w:t>
      </w:r>
      <w:r w:rsidRPr="00C13DE8">
        <w:rPr>
          <w:b/>
        </w:rPr>
        <w:t>60 (sešdesmit) dienu laikā</w:t>
      </w:r>
      <w:r w:rsidRPr="00C13DE8">
        <w:t xml:space="preserve"> pēc </w:t>
      </w:r>
      <w:r>
        <w:t>Preču</w:t>
      </w:r>
      <w:r w:rsidRPr="00C13DE8">
        <w:t xml:space="preserve"> pavadzīmes – rēķina abpusējas parakstīšanas,</w:t>
      </w:r>
      <w:r w:rsidRPr="00C13DE8">
        <w:rPr>
          <w:bCs/>
        </w:rPr>
        <w:t xml:space="preserve"> ja puses atsevišķi nav vienojušās par samaksas termiņa pagarinājumu.</w:t>
      </w:r>
    </w:p>
    <w:p w14:paraId="6EDABADD" w14:textId="77777777" w:rsidR="00332F06" w:rsidRPr="00C13DE8" w:rsidRDefault="00332F06" w:rsidP="00332F06">
      <w:pPr>
        <w:numPr>
          <w:ilvl w:val="1"/>
          <w:numId w:val="35"/>
        </w:numPr>
        <w:ind w:left="567" w:hanging="567"/>
        <w:jc w:val="both"/>
      </w:pPr>
      <w:r w:rsidRPr="00C13DE8">
        <w:t xml:space="preserve">Līgumā noteiktie maksājumi uzskatāmi par izdarītiem ar brīdi, kad attiecīgā maksājuma izdarītājs ir veicis pārskaitījumu uz </w:t>
      </w:r>
      <w:r>
        <w:t>Līgum</w:t>
      </w:r>
      <w:r w:rsidRPr="00C13DE8">
        <w:t>ā un maksājumā norādīto norēķinu kontu, ko apliecina Valsts kases atzīme par maksājuma dokumenta pieņemšanu izpildei. Puses neatbild par starpbanku norēķinu termiņiem.</w:t>
      </w:r>
    </w:p>
    <w:p w14:paraId="583F9B82" w14:textId="77777777" w:rsidR="00332F06" w:rsidRPr="00C13DE8" w:rsidRDefault="00332F06" w:rsidP="00332F06">
      <w:pPr>
        <w:jc w:val="both"/>
      </w:pPr>
    </w:p>
    <w:p w14:paraId="1B3DA15F" w14:textId="77777777" w:rsidR="00332F06" w:rsidRPr="00C13DE8" w:rsidRDefault="00332F06" w:rsidP="00332F06">
      <w:pPr>
        <w:numPr>
          <w:ilvl w:val="0"/>
          <w:numId w:val="35"/>
        </w:numPr>
        <w:jc w:val="center"/>
        <w:rPr>
          <w:b/>
        </w:rPr>
      </w:pPr>
      <w:r w:rsidRPr="00600766">
        <w:rPr>
          <w:b/>
        </w:rPr>
        <w:t>PUŠU TIESĪBAS UN PIENĀKUMI</w:t>
      </w:r>
    </w:p>
    <w:p w14:paraId="26647681" w14:textId="77777777" w:rsidR="00332F06" w:rsidRPr="00C13DE8" w:rsidRDefault="00332F06" w:rsidP="00332F06">
      <w:pPr>
        <w:numPr>
          <w:ilvl w:val="1"/>
          <w:numId w:val="35"/>
        </w:numPr>
        <w:ind w:left="567" w:hanging="534"/>
        <w:jc w:val="both"/>
      </w:pPr>
      <w:r w:rsidRPr="00C13DE8">
        <w:t xml:space="preserve">Piegādātājam, bez </w:t>
      </w:r>
      <w:r>
        <w:t>Līgum</w:t>
      </w:r>
      <w:r w:rsidRPr="00C13DE8">
        <w:t xml:space="preserve">ā iepriekš un turpmāk minētā, ir šādi pienākumi: </w:t>
      </w:r>
    </w:p>
    <w:p w14:paraId="77230728" w14:textId="36938813" w:rsidR="00332F06" w:rsidRPr="00C13DE8" w:rsidRDefault="00332F06" w:rsidP="00332F06">
      <w:pPr>
        <w:numPr>
          <w:ilvl w:val="2"/>
          <w:numId w:val="35"/>
        </w:numPr>
        <w:ind w:left="1276" w:hanging="709"/>
        <w:jc w:val="both"/>
      </w:pPr>
      <w:r w:rsidRPr="00C13DE8">
        <w:t xml:space="preserve">veikt savlaicīgu piegādājamo </w:t>
      </w:r>
      <w:r>
        <w:t>Preču</w:t>
      </w:r>
      <w:r w:rsidRPr="00C13DE8">
        <w:t xml:space="preserve"> piegādi saskaņā ar </w:t>
      </w:r>
      <w:r>
        <w:t>Līgum</w:t>
      </w:r>
      <w:r w:rsidRPr="00C13DE8">
        <w:t xml:space="preserve">a noteikumiem; </w:t>
      </w:r>
    </w:p>
    <w:p w14:paraId="15D670A3" w14:textId="77777777" w:rsidR="00332F06" w:rsidRPr="00C13DE8" w:rsidRDefault="00332F06" w:rsidP="00332F06">
      <w:pPr>
        <w:numPr>
          <w:ilvl w:val="2"/>
          <w:numId w:val="35"/>
        </w:numPr>
        <w:ind w:left="1276" w:hanging="709"/>
        <w:jc w:val="both"/>
      </w:pPr>
      <w:r w:rsidRPr="00C13DE8">
        <w:t xml:space="preserve">piegādāt </w:t>
      </w:r>
      <w:r>
        <w:t>Prec</w:t>
      </w:r>
      <w:r w:rsidRPr="00C13DE8">
        <w:t xml:space="preserve">es atbilstoši </w:t>
      </w:r>
      <w:r>
        <w:t>Līgum</w:t>
      </w:r>
      <w:r w:rsidRPr="00C13DE8">
        <w:t xml:space="preserve">a 1., 2., pielikumam; </w:t>
      </w:r>
    </w:p>
    <w:p w14:paraId="5EABCE4B" w14:textId="77777777" w:rsidR="00332F06" w:rsidRPr="00C13DE8" w:rsidRDefault="00332F06" w:rsidP="00332F06">
      <w:pPr>
        <w:numPr>
          <w:ilvl w:val="2"/>
          <w:numId w:val="35"/>
        </w:numPr>
        <w:ind w:left="1276" w:hanging="709"/>
        <w:jc w:val="both"/>
      </w:pPr>
      <w:r w:rsidRPr="00C13DE8">
        <w:lastRenderedPageBreak/>
        <w:t xml:space="preserve">piegādāt </w:t>
      </w:r>
      <w:r>
        <w:t>Prec</w:t>
      </w:r>
      <w:r w:rsidRPr="00C13DE8">
        <w:t xml:space="preserve">es ne dārgāk par </w:t>
      </w:r>
      <w:r>
        <w:t>Konkur</w:t>
      </w:r>
      <w:r w:rsidRPr="00C13DE8">
        <w:t xml:space="preserve">sā piedāvātajām cenām visā </w:t>
      </w:r>
      <w:r>
        <w:t>Līgum</w:t>
      </w:r>
      <w:r w:rsidRPr="00C13DE8">
        <w:t xml:space="preserve">a darbības laikā, izņemot </w:t>
      </w:r>
      <w:r>
        <w:t>Līgum</w:t>
      </w:r>
      <w:r w:rsidRPr="00C13DE8">
        <w:t>ā paredzētos gadījumus;</w:t>
      </w:r>
    </w:p>
    <w:p w14:paraId="0015EC1E" w14:textId="77777777" w:rsidR="00332F06" w:rsidRPr="00C13DE8" w:rsidRDefault="00332F06" w:rsidP="00332F06">
      <w:pPr>
        <w:numPr>
          <w:ilvl w:val="2"/>
          <w:numId w:val="35"/>
        </w:numPr>
        <w:ind w:left="1276" w:hanging="709"/>
        <w:jc w:val="both"/>
      </w:pPr>
      <w:r w:rsidRPr="00C13DE8">
        <w:t xml:space="preserve">nekavējoties, bet ne vēlāk kā 72 (septiņdesmit divu) stundu laikā, rakstiski informēt </w:t>
      </w:r>
      <w:r>
        <w:t>Pasūtītāj</w:t>
      </w:r>
      <w:r w:rsidRPr="00C13DE8">
        <w:t xml:space="preserve">u, ja </w:t>
      </w:r>
      <w:r>
        <w:t>Piegādātāj</w:t>
      </w:r>
      <w:r w:rsidRPr="00C13DE8">
        <w:t xml:space="preserve">s turpmāk nespēj piegādāt </w:t>
      </w:r>
      <w:r>
        <w:t>Prec</w:t>
      </w:r>
      <w:r w:rsidRPr="00C13DE8">
        <w:t>es;</w:t>
      </w:r>
    </w:p>
    <w:p w14:paraId="640FD858" w14:textId="77777777" w:rsidR="00332F06" w:rsidRPr="00C13DE8" w:rsidRDefault="00332F06" w:rsidP="00332F06">
      <w:pPr>
        <w:numPr>
          <w:ilvl w:val="2"/>
          <w:numId w:val="35"/>
        </w:numPr>
        <w:ind w:left="1276" w:hanging="709"/>
        <w:jc w:val="both"/>
      </w:pPr>
      <w:r w:rsidRPr="00C13DE8">
        <w:t xml:space="preserve">aizstāt neatbilstošās </w:t>
      </w:r>
      <w:r>
        <w:t xml:space="preserve">Preces ne vēlāk </w:t>
      </w:r>
      <w:r w:rsidRPr="00820FFF">
        <w:t>kā 15 (piecpadsmit) dienu laikā pēc</w:t>
      </w:r>
      <w:r w:rsidRPr="00C13DE8">
        <w:t xml:space="preserve"> paziņojuma saņemšanas no </w:t>
      </w:r>
      <w:r>
        <w:t>Pasūtītāj</w:t>
      </w:r>
      <w:r w:rsidRPr="00C13DE8">
        <w:t xml:space="preserve">a, ja </w:t>
      </w:r>
      <w:r>
        <w:t>Piegādātāj</w:t>
      </w:r>
      <w:r w:rsidRPr="00C13DE8">
        <w:t xml:space="preserve">s piegādājis </w:t>
      </w:r>
      <w:r>
        <w:t>Līgum</w:t>
      </w:r>
      <w:r w:rsidRPr="00C13DE8">
        <w:t xml:space="preserve">am vai kvalitātes prasībām neatbilstošas </w:t>
      </w:r>
      <w:r>
        <w:t>Prec</w:t>
      </w:r>
      <w:r w:rsidRPr="00C13DE8">
        <w:t xml:space="preserve">es un neatbilstība tiek atklāta pēc to pieņemšanas no </w:t>
      </w:r>
      <w:r>
        <w:t>Pasūtītāj</w:t>
      </w:r>
      <w:r w:rsidRPr="00C13DE8">
        <w:t xml:space="preserve">a puses; </w:t>
      </w:r>
    </w:p>
    <w:p w14:paraId="4EEB9092" w14:textId="77777777" w:rsidR="00332F06" w:rsidRPr="00C13DE8" w:rsidRDefault="00332F06" w:rsidP="00332F06">
      <w:pPr>
        <w:numPr>
          <w:ilvl w:val="2"/>
          <w:numId w:val="35"/>
        </w:numPr>
        <w:ind w:left="1276" w:hanging="709"/>
        <w:jc w:val="both"/>
      </w:pPr>
      <w:r w:rsidRPr="00C13DE8">
        <w:t xml:space="preserve">uzņemties atbildību par trešajām personām vai </w:t>
      </w:r>
      <w:r>
        <w:t>Pasūtītāj</w:t>
      </w:r>
      <w:r w:rsidRPr="00C13DE8">
        <w:t>am nodarīto kaitēj</w:t>
      </w:r>
      <w:r>
        <w:t>umu, kas tiem radies sakarā ar Preces</w:t>
      </w:r>
      <w:r w:rsidRPr="00C13DE8">
        <w:t xml:space="preserve"> kvalitātes trūkumu;</w:t>
      </w:r>
    </w:p>
    <w:p w14:paraId="3E160808" w14:textId="77777777" w:rsidR="00332F06" w:rsidRPr="00C13DE8" w:rsidRDefault="00332F06" w:rsidP="00332F06">
      <w:pPr>
        <w:numPr>
          <w:ilvl w:val="2"/>
          <w:numId w:val="35"/>
        </w:numPr>
        <w:ind w:left="1276" w:hanging="709"/>
        <w:jc w:val="both"/>
      </w:pPr>
      <w:r>
        <w:t>Prec</w:t>
      </w:r>
      <w:r w:rsidRPr="00C13DE8">
        <w:t xml:space="preserve">es piegādes laikā, atrodoties </w:t>
      </w:r>
      <w:r>
        <w:t>Pasūtītāj</w:t>
      </w:r>
      <w:r w:rsidRPr="00C13DE8">
        <w:t xml:space="preserve">a telpās, ievērot darba drošības un ugunsdrošības noteikumu prasības, kā arī </w:t>
      </w:r>
      <w:r>
        <w:t>Pasūtītāj</w:t>
      </w:r>
      <w:r w:rsidRPr="00C13DE8">
        <w:t>a iekšējās kārtības un citas speciālās prasības;</w:t>
      </w:r>
    </w:p>
    <w:p w14:paraId="6E3EF052" w14:textId="77777777" w:rsidR="00332F06" w:rsidRPr="00C13DE8" w:rsidRDefault="00332F06" w:rsidP="00332F06">
      <w:pPr>
        <w:numPr>
          <w:ilvl w:val="1"/>
          <w:numId w:val="35"/>
        </w:numPr>
        <w:ind w:left="567" w:hanging="567"/>
        <w:jc w:val="both"/>
      </w:pPr>
      <w:r w:rsidRPr="00C13DE8">
        <w:t xml:space="preserve">Piegādātājam, bez </w:t>
      </w:r>
      <w:r>
        <w:t>Līgum</w:t>
      </w:r>
      <w:r w:rsidRPr="00C13DE8">
        <w:t xml:space="preserve">ā iepriekš un turpmāk minētā, ir šādas tiesības: </w:t>
      </w:r>
    </w:p>
    <w:p w14:paraId="7F967CAF" w14:textId="77777777" w:rsidR="00332F06" w:rsidRPr="00C13DE8" w:rsidRDefault="00332F06" w:rsidP="00332F06">
      <w:pPr>
        <w:numPr>
          <w:ilvl w:val="2"/>
          <w:numId w:val="35"/>
        </w:numPr>
        <w:ind w:left="1276" w:hanging="709"/>
        <w:jc w:val="both"/>
      </w:pPr>
      <w:r w:rsidRPr="00C13DE8">
        <w:t xml:space="preserve">saņemt saistības izpildījumu par pienācīgi piegādātām </w:t>
      </w:r>
      <w:r>
        <w:t>Prec</w:t>
      </w:r>
      <w:r w:rsidRPr="00C13DE8">
        <w:t xml:space="preserve">ēm; </w:t>
      </w:r>
    </w:p>
    <w:p w14:paraId="4B3A525D" w14:textId="77777777" w:rsidR="00332F06" w:rsidRPr="00C13DE8" w:rsidRDefault="00332F06" w:rsidP="00332F06">
      <w:pPr>
        <w:numPr>
          <w:ilvl w:val="2"/>
          <w:numId w:val="35"/>
        </w:numPr>
        <w:ind w:left="1276" w:hanging="709"/>
        <w:jc w:val="both"/>
      </w:pPr>
      <w:r w:rsidRPr="00C13DE8">
        <w:rPr>
          <w:bCs/>
        </w:rPr>
        <w:t xml:space="preserve">saņemt nokavējuma </w:t>
      </w:r>
      <w:r>
        <w:rPr>
          <w:bCs/>
        </w:rPr>
        <w:t>procentus</w:t>
      </w:r>
      <w:r w:rsidRPr="00C13DE8">
        <w:rPr>
          <w:bCs/>
        </w:rPr>
        <w:t xml:space="preserve">, ja </w:t>
      </w:r>
      <w:r>
        <w:rPr>
          <w:bCs/>
        </w:rPr>
        <w:t>Pasūtītāj</w:t>
      </w:r>
      <w:r w:rsidRPr="00C13DE8">
        <w:rPr>
          <w:bCs/>
        </w:rPr>
        <w:t>s nav savlaicīgi veicis maksājumus un puses nav vienojušās par samaksas termiņa pagarinājumu;</w:t>
      </w:r>
    </w:p>
    <w:p w14:paraId="17769F51" w14:textId="77777777" w:rsidR="00332F06" w:rsidRPr="00C13DE8" w:rsidRDefault="00332F06" w:rsidP="00332F06">
      <w:pPr>
        <w:numPr>
          <w:ilvl w:val="2"/>
          <w:numId w:val="35"/>
        </w:numPr>
        <w:ind w:left="1276" w:hanging="709"/>
        <w:jc w:val="both"/>
      </w:pPr>
      <w:r w:rsidRPr="00C13DE8">
        <w:rPr>
          <w:bCs/>
        </w:rPr>
        <w:t xml:space="preserve">izteikt rakstiskus iebildumus par </w:t>
      </w:r>
      <w:r>
        <w:rPr>
          <w:bCs/>
        </w:rPr>
        <w:t>Pasūtītāja pretenzijām par Preces piegādi, kvalitāti;</w:t>
      </w:r>
    </w:p>
    <w:p w14:paraId="3CCA9E9F" w14:textId="77777777" w:rsidR="00332F06" w:rsidRPr="00C13DE8" w:rsidRDefault="00332F06" w:rsidP="00332F06">
      <w:pPr>
        <w:numPr>
          <w:ilvl w:val="1"/>
          <w:numId w:val="35"/>
        </w:numPr>
        <w:ind w:left="567" w:hanging="534"/>
        <w:jc w:val="both"/>
      </w:pPr>
      <w:r>
        <w:t>Pasūtītāj</w:t>
      </w:r>
      <w:r w:rsidRPr="00C13DE8">
        <w:t xml:space="preserve">am, bez </w:t>
      </w:r>
      <w:r>
        <w:t>Līgum</w:t>
      </w:r>
      <w:r w:rsidRPr="00C13DE8">
        <w:t xml:space="preserve">ā iepriekš un turpmāk minētā, ir šādi pienākumi: </w:t>
      </w:r>
    </w:p>
    <w:p w14:paraId="44341C71" w14:textId="77777777" w:rsidR="00332F06" w:rsidRPr="00C13DE8" w:rsidRDefault="00332F06" w:rsidP="00332F06">
      <w:pPr>
        <w:numPr>
          <w:ilvl w:val="2"/>
          <w:numId w:val="35"/>
        </w:numPr>
        <w:ind w:left="1276" w:hanging="709"/>
        <w:jc w:val="both"/>
      </w:pPr>
      <w:r>
        <w:t>nodrošināt savlaicīgu Preces</w:t>
      </w:r>
      <w:r w:rsidRPr="00C13DE8">
        <w:t xml:space="preserve"> pasūtījumu </w:t>
      </w:r>
      <w:r>
        <w:t>Piegādātāj</w:t>
      </w:r>
      <w:r w:rsidRPr="00C13DE8">
        <w:t>am;</w:t>
      </w:r>
    </w:p>
    <w:p w14:paraId="1E33FD5C" w14:textId="77777777" w:rsidR="00332F06" w:rsidRPr="00C13DE8" w:rsidRDefault="00332F06" w:rsidP="00332F06">
      <w:pPr>
        <w:numPr>
          <w:ilvl w:val="2"/>
          <w:numId w:val="35"/>
        </w:numPr>
        <w:ind w:left="1276" w:hanging="709"/>
        <w:jc w:val="both"/>
      </w:pPr>
      <w:r>
        <w:t>nodrošināt saņemto Preču</w:t>
      </w:r>
      <w:r w:rsidRPr="00C13DE8">
        <w:t xml:space="preserve"> pieņemšanu, pienācīgu uzglabāšanu un uzskaiti pa sortimenta pozīcijām; </w:t>
      </w:r>
    </w:p>
    <w:p w14:paraId="4B8B71E3" w14:textId="77777777" w:rsidR="00332F06" w:rsidRPr="00C13DE8" w:rsidRDefault="00332F06" w:rsidP="00332F06">
      <w:pPr>
        <w:numPr>
          <w:ilvl w:val="2"/>
          <w:numId w:val="35"/>
        </w:numPr>
        <w:ind w:left="1276" w:hanging="709"/>
        <w:jc w:val="both"/>
      </w:pPr>
      <w:r w:rsidRPr="00C13DE8">
        <w:t xml:space="preserve">norēķināties par saņemtajām </w:t>
      </w:r>
      <w:r>
        <w:t>Prec</w:t>
      </w:r>
      <w:r w:rsidRPr="00C13DE8">
        <w:t>ēm.</w:t>
      </w:r>
    </w:p>
    <w:p w14:paraId="3F9CE589" w14:textId="77777777" w:rsidR="00332F06" w:rsidRPr="00C13DE8" w:rsidRDefault="00332F06" w:rsidP="00332F06">
      <w:pPr>
        <w:numPr>
          <w:ilvl w:val="1"/>
          <w:numId w:val="35"/>
        </w:numPr>
        <w:ind w:left="567" w:hanging="534"/>
        <w:jc w:val="both"/>
      </w:pPr>
      <w:r>
        <w:t>Pasūtītāj</w:t>
      </w:r>
      <w:r w:rsidRPr="00C13DE8">
        <w:t xml:space="preserve">am, bez </w:t>
      </w:r>
      <w:r>
        <w:t>Līgum</w:t>
      </w:r>
      <w:r w:rsidRPr="00C13DE8">
        <w:t xml:space="preserve">ā iepriekš un turpmāk minētā, ir šādas tiesības: </w:t>
      </w:r>
    </w:p>
    <w:p w14:paraId="011E8AF8" w14:textId="77777777" w:rsidR="00332F06" w:rsidRPr="00C13DE8" w:rsidRDefault="00332F06" w:rsidP="00332F06">
      <w:pPr>
        <w:numPr>
          <w:ilvl w:val="2"/>
          <w:numId w:val="35"/>
        </w:numPr>
        <w:ind w:left="1276" w:hanging="709"/>
        <w:jc w:val="both"/>
      </w:pPr>
      <w:r w:rsidRPr="00C13DE8">
        <w:t xml:space="preserve">atteikties pieņemt </w:t>
      </w:r>
      <w:r>
        <w:t>Prec</w:t>
      </w:r>
      <w:r w:rsidRPr="00C13DE8">
        <w:t>es, j</w:t>
      </w:r>
      <w:r>
        <w:t>a netiek ievērotas piegādājamo Preču</w:t>
      </w:r>
      <w:r w:rsidRPr="00C13DE8">
        <w:t xml:space="preserve"> piegādes </w:t>
      </w:r>
      <w:r>
        <w:t>Līgum</w:t>
      </w:r>
      <w:r w:rsidRPr="00C13DE8">
        <w:t xml:space="preserve">a </w:t>
      </w:r>
      <w:r>
        <w:t>5</w:t>
      </w:r>
      <w:r w:rsidRPr="00C13DE8">
        <w:t>.1.</w:t>
      </w:r>
      <w:r>
        <w:t xml:space="preserve"> </w:t>
      </w:r>
      <w:r w:rsidRPr="00C13DE8">
        <w:t xml:space="preserve">punktā </w:t>
      </w:r>
      <w:r>
        <w:t xml:space="preserve">noteiktā piegādes vieta </w:t>
      </w:r>
      <w:r w:rsidRPr="00C13DE8">
        <w:t xml:space="preserve">vai </w:t>
      </w:r>
      <w:r>
        <w:t>piegādes termiņš;</w:t>
      </w:r>
      <w:r w:rsidRPr="00C13DE8">
        <w:t xml:space="preserve"> </w:t>
      </w:r>
    </w:p>
    <w:p w14:paraId="0BC6098A" w14:textId="77777777" w:rsidR="00332F06" w:rsidRPr="00C13DE8" w:rsidRDefault="00332F06" w:rsidP="00332F06">
      <w:pPr>
        <w:numPr>
          <w:ilvl w:val="2"/>
          <w:numId w:val="35"/>
        </w:numPr>
        <w:ind w:left="1276" w:hanging="709"/>
        <w:jc w:val="both"/>
      </w:pPr>
      <w:r w:rsidRPr="00C13DE8">
        <w:t xml:space="preserve">atteikties pieņemt </w:t>
      </w:r>
      <w:r>
        <w:t>Līgum</w:t>
      </w:r>
      <w:r w:rsidRPr="00C13DE8">
        <w:t xml:space="preserve">am vai kvalitātes prasībām neatbilstošas </w:t>
      </w:r>
      <w:r>
        <w:t>Prec</w:t>
      </w:r>
      <w:r w:rsidRPr="00C13DE8">
        <w:t>es</w:t>
      </w:r>
      <w:r>
        <w:t>.</w:t>
      </w:r>
    </w:p>
    <w:p w14:paraId="4768A483" w14:textId="77777777" w:rsidR="00332F06" w:rsidRPr="00C13DE8" w:rsidRDefault="00332F06" w:rsidP="00332F06">
      <w:pPr>
        <w:jc w:val="both"/>
      </w:pPr>
    </w:p>
    <w:p w14:paraId="147C0F78" w14:textId="77777777" w:rsidR="00332F06" w:rsidRPr="00600766" w:rsidRDefault="00332F06" w:rsidP="00332F06">
      <w:pPr>
        <w:pStyle w:val="ListParagraph"/>
        <w:numPr>
          <w:ilvl w:val="0"/>
          <w:numId w:val="37"/>
        </w:numPr>
        <w:spacing w:after="0"/>
        <w:jc w:val="center"/>
        <w:rPr>
          <w:b/>
          <w:szCs w:val="24"/>
        </w:rPr>
      </w:pPr>
      <w:r w:rsidRPr="00600766">
        <w:rPr>
          <w:b/>
          <w:szCs w:val="24"/>
        </w:rPr>
        <w:t xml:space="preserve">PUŠU ATBILDĪBA </w:t>
      </w:r>
    </w:p>
    <w:p w14:paraId="766A3087" w14:textId="77777777" w:rsidR="00332F06" w:rsidRPr="00C13DE8" w:rsidRDefault="00332F06" w:rsidP="00332F06">
      <w:pPr>
        <w:numPr>
          <w:ilvl w:val="1"/>
          <w:numId w:val="37"/>
        </w:numPr>
        <w:ind w:left="567" w:hanging="567"/>
        <w:jc w:val="both"/>
        <w:rPr>
          <w:rFonts w:eastAsia="Calibri"/>
          <w:lang w:eastAsia="lv-LV"/>
        </w:rPr>
      </w:pPr>
      <w:r w:rsidRPr="00C13DE8">
        <w:rPr>
          <w:rFonts w:eastAsia="Calibri"/>
          <w:lang w:eastAsia="lv-LV"/>
        </w:rPr>
        <w:t xml:space="preserve">Abas puses ir pilnībā savstarpēji atbildīgas par tiešajiem zaudējumiem, kurus tās nodara viena otrai ar šā </w:t>
      </w:r>
      <w:r>
        <w:rPr>
          <w:rFonts w:eastAsia="Calibri"/>
          <w:lang w:eastAsia="lv-LV"/>
        </w:rPr>
        <w:t>Līgum</w:t>
      </w:r>
      <w:r w:rsidRPr="00C13DE8">
        <w:rPr>
          <w:rFonts w:eastAsia="Calibri"/>
          <w:lang w:eastAsia="lv-LV"/>
        </w:rPr>
        <w:t>a saistību neizpildi vai nepienācīgu izpildi.</w:t>
      </w:r>
    </w:p>
    <w:p w14:paraId="62D4A540" w14:textId="77777777" w:rsidR="00332F06" w:rsidRPr="00C13DE8" w:rsidRDefault="00332F06" w:rsidP="00332F06">
      <w:pPr>
        <w:numPr>
          <w:ilvl w:val="1"/>
          <w:numId w:val="37"/>
        </w:numPr>
        <w:ind w:left="567" w:hanging="567"/>
        <w:jc w:val="both"/>
      </w:pPr>
      <w:r w:rsidRPr="00C13DE8">
        <w:t>Pretenziju pieteikšanas kārtība:</w:t>
      </w:r>
    </w:p>
    <w:p w14:paraId="12D46BFC" w14:textId="77777777" w:rsidR="00332F06" w:rsidRPr="00C13DE8" w:rsidRDefault="00332F06" w:rsidP="00332F06">
      <w:pPr>
        <w:numPr>
          <w:ilvl w:val="2"/>
          <w:numId w:val="37"/>
        </w:numPr>
        <w:ind w:left="1276" w:hanging="709"/>
        <w:jc w:val="both"/>
      </w:pPr>
      <w:r w:rsidRPr="00C13DE8">
        <w:t xml:space="preserve">ja, pieņemot </w:t>
      </w:r>
      <w:r>
        <w:t>Prec</w:t>
      </w:r>
      <w:r w:rsidRPr="00C13DE8">
        <w:t xml:space="preserve">es, </w:t>
      </w:r>
      <w:r>
        <w:t>Pasūtītāj</w:t>
      </w:r>
      <w:r w:rsidRPr="00C13DE8">
        <w:t xml:space="preserve">s atklāj to iztrūkumu, bojājumu, neatbilstību kvalitātes prasībām vai cita veida neatbilstību </w:t>
      </w:r>
      <w:r>
        <w:t>Līgum</w:t>
      </w:r>
      <w:r w:rsidRPr="00C13DE8">
        <w:t xml:space="preserve">a noteikumiem un pavaddokumentiem, </w:t>
      </w:r>
      <w:r>
        <w:t>Pasūtītāj</w:t>
      </w:r>
      <w:r w:rsidRPr="00C13DE8">
        <w:t xml:space="preserve">s par iztrūkuma vai neatbilstības faktu sastāda aktu, un 5 (piecu) darba dienu laikā nosūta </w:t>
      </w:r>
      <w:r>
        <w:t>Piegādātāj</w:t>
      </w:r>
      <w:r w:rsidRPr="00C13DE8">
        <w:rPr>
          <w:bCs/>
        </w:rPr>
        <w:t>am</w:t>
      </w:r>
      <w:r w:rsidRPr="00C13DE8">
        <w:t xml:space="preserve"> rakstveida pretenziju;</w:t>
      </w:r>
    </w:p>
    <w:p w14:paraId="7A3F4CF4" w14:textId="77777777" w:rsidR="00332F06" w:rsidRPr="00C13DE8" w:rsidRDefault="00332F06" w:rsidP="00332F06">
      <w:pPr>
        <w:numPr>
          <w:ilvl w:val="2"/>
          <w:numId w:val="37"/>
        </w:numPr>
        <w:ind w:left="1276"/>
        <w:jc w:val="both"/>
        <w:rPr>
          <w:rFonts w:eastAsia="Calibri"/>
          <w:lang w:eastAsia="lv-LV"/>
        </w:rPr>
      </w:pPr>
      <w:r w:rsidRPr="00820FFF">
        <w:rPr>
          <w:rFonts w:eastAsia="Calibri"/>
          <w:bCs/>
        </w:rPr>
        <w:t>Piegādātājs 15</w:t>
      </w:r>
      <w:r w:rsidRPr="00820FFF">
        <w:rPr>
          <w:rFonts w:eastAsia="Calibri"/>
        </w:rPr>
        <w:t xml:space="preserve"> (piecpadsmit) </w:t>
      </w:r>
      <w:r w:rsidRPr="00820FFF">
        <w:rPr>
          <w:rFonts w:eastAsia="Calibri"/>
          <w:bCs/>
        </w:rPr>
        <w:t>dienu laikā pēc Pasūtītāja pretenzijas saņemšanas aizvieto bojātās vai neatbilstošās Preces</w:t>
      </w:r>
      <w:r w:rsidRPr="00C13DE8">
        <w:rPr>
          <w:rFonts w:eastAsia="Calibri"/>
          <w:bCs/>
        </w:rPr>
        <w:t xml:space="preserve"> ar jaunām, atbilstošām </w:t>
      </w:r>
      <w:r>
        <w:rPr>
          <w:rFonts w:eastAsia="Calibri"/>
          <w:bCs/>
        </w:rPr>
        <w:t>Prec</w:t>
      </w:r>
      <w:r w:rsidRPr="00C13DE8">
        <w:rPr>
          <w:rFonts w:eastAsia="Calibri"/>
          <w:bCs/>
        </w:rPr>
        <w:t>ēm.</w:t>
      </w:r>
    </w:p>
    <w:p w14:paraId="6978257F" w14:textId="77777777" w:rsidR="00332F06" w:rsidRPr="00C13DE8" w:rsidRDefault="00332F06" w:rsidP="00332F06">
      <w:pPr>
        <w:numPr>
          <w:ilvl w:val="1"/>
          <w:numId w:val="37"/>
        </w:numPr>
        <w:ind w:left="567" w:hanging="567"/>
        <w:jc w:val="both"/>
        <w:rPr>
          <w:rFonts w:eastAsia="Calibri"/>
          <w:lang w:eastAsia="lv-LV"/>
        </w:rPr>
      </w:pPr>
      <w:r w:rsidRPr="00C13DE8">
        <w:rPr>
          <w:rFonts w:eastAsia="Calibri"/>
          <w:lang w:eastAsia="lv-LV"/>
        </w:rPr>
        <w:t xml:space="preserve">Par katru </w:t>
      </w:r>
      <w:r>
        <w:rPr>
          <w:rFonts w:eastAsia="Calibri"/>
          <w:lang w:eastAsia="lv-LV"/>
        </w:rPr>
        <w:t>Preču</w:t>
      </w:r>
      <w:r w:rsidRPr="00C13DE8">
        <w:rPr>
          <w:rFonts w:eastAsia="Calibri"/>
          <w:lang w:eastAsia="lv-LV"/>
        </w:rPr>
        <w:t xml:space="preserve"> piegādes nokavēšanas gadījumu </w:t>
      </w:r>
      <w:r>
        <w:rPr>
          <w:rFonts w:eastAsia="Calibri"/>
          <w:lang w:eastAsia="lv-LV"/>
        </w:rPr>
        <w:t>Pasūtītāj</w:t>
      </w:r>
      <w:r w:rsidRPr="00C13DE8">
        <w:rPr>
          <w:rFonts w:eastAsia="Calibri"/>
          <w:lang w:eastAsia="lv-LV"/>
        </w:rPr>
        <w:t xml:space="preserve">s ir tiesīgs saņemt no </w:t>
      </w:r>
      <w:r>
        <w:rPr>
          <w:rFonts w:eastAsia="Calibri"/>
          <w:lang w:eastAsia="lv-LV"/>
        </w:rPr>
        <w:t>Piegādātāj</w:t>
      </w:r>
      <w:r w:rsidRPr="00C13DE8">
        <w:rPr>
          <w:rFonts w:eastAsia="Calibri"/>
          <w:lang w:eastAsia="lv-LV"/>
        </w:rPr>
        <w:t>a nokavējuma procentus 1%</w:t>
      </w:r>
      <w:r>
        <w:rPr>
          <w:rFonts w:eastAsia="Calibri"/>
          <w:lang w:eastAsia="lv-LV"/>
        </w:rPr>
        <w:t xml:space="preserve"> (viena procenta)</w:t>
      </w:r>
      <w:r w:rsidRPr="00C13DE8">
        <w:rPr>
          <w:rFonts w:eastAsia="Calibri"/>
          <w:lang w:eastAsia="lv-LV"/>
        </w:rPr>
        <w:t xml:space="preserve"> apmērā par katru dienu no nokavētās piegādes (pasūtījuma) kopsummas.</w:t>
      </w:r>
    </w:p>
    <w:p w14:paraId="414378E4" w14:textId="77777777" w:rsidR="00332F06" w:rsidRPr="00C13DE8" w:rsidRDefault="00332F06" w:rsidP="00332F06">
      <w:pPr>
        <w:numPr>
          <w:ilvl w:val="1"/>
          <w:numId w:val="37"/>
        </w:numPr>
        <w:ind w:left="567" w:hanging="567"/>
        <w:jc w:val="both"/>
        <w:rPr>
          <w:rFonts w:eastAsia="Calibri"/>
          <w:lang w:eastAsia="lv-LV"/>
        </w:rPr>
      </w:pPr>
      <w:r w:rsidRPr="00C13DE8">
        <w:rPr>
          <w:rFonts w:eastAsia="Calibri"/>
          <w:lang w:eastAsia="lv-LV"/>
        </w:rPr>
        <w:t xml:space="preserve">Par katru pieņemto </w:t>
      </w:r>
      <w:r>
        <w:rPr>
          <w:rFonts w:eastAsia="Calibri"/>
          <w:lang w:eastAsia="lv-LV"/>
        </w:rPr>
        <w:t>Preču</w:t>
      </w:r>
      <w:r w:rsidRPr="00C13DE8">
        <w:rPr>
          <w:rFonts w:eastAsia="Calibri"/>
          <w:lang w:eastAsia="lv-LV"/>
        </w:rPr>
        <w:t xml:space="preserve"> apmaksas nokavējumu </w:t>
      </w:r>
      <w:r>
        <w:rPr>
          <w:rFonts w:eastAsia="Calibri"/>
          <w:lang w:eastAsia="lv-LV"/>
        </w:rPr>
        <w:t>Piegādātāj</w:t>
      </w:r>
      <w:r w:rsidRPr="00C13DE8">
        <w:rPr>
          <w:rFonts w:eastAsia="Calibri"/>
          <w:lang w:eastAsia="lv-LV"/>
        </w:rPr>
        <w:t xml:space="preserve">s ir tiesīgs saņemt no </w:t>
      </w:r>
      <w:r>
        <w:rPr>
          <w:rFonts w:eastAsia="Calibri"/>
          <w:lang w:eastAsia="lv-LV"/>
        </w:rPr>
        <w:t>Pasūtītāj</w:t>
      </w:r>
      <w:r w:rsidRPr="00C13DE8">
        <w:rPr>
          <w:rFonts w:eastAsia="Calibri"/>
          <w:lang w:eastAsia="lv-LV"/>
        </w:rPr>
        <w:t>a nokavējuma procentus 1%</w:t>
      </w:r>
      <w:r>
        <w:rPr>
          <w:rFonts w:eastAsia="Calibri"/>
          <w:lang w:eastAsia="lv-LV"/>
        </w:rPr>
        <w:t xml:space="preserve"> (viena procenta)</w:t>
      </w:r>
      <w:r w:rsidRPr="00C13DE8">
        <w:rPr>
          <w:rFonts w:eastAsia="Calibri"/>
          <w:lang w:eastAsia="lv-LV"/>
        </w:rPr>
        <w:t xml:space="preserve"> apmērā par katru nokavēto samaksas dienu no neapmaksātās summas. </w:t>
      </w:r>
    </w:p>
    <w:p w14:paraId="5481910D" w14:textId="77777777" w:rsidR="00332F06" w:rsidRPr="00C13DE8" w:rsidRDefault="00332F06" w:rsidP="00332F06">
      <w:pPr>
        <w:numPr>
          <w:ilvl w:val="1"/>
          <w:numId w:val="37"/>
        </w:numPr>
        <w:ind w:left="567" w:hanging="567"/>
        <w:jc w:val="both"/>
        <w:rPr>
          <w:rFonts w:eastAsia="Calibri"/>
          <w:lang w:eastAsia="lv-LV"/>
        </w:rPr>
      </w:pPr>
      <w:r w:rsidRPr="00C13DE8">
        <w:rPr>
          <w:rFonts w:eastAsia="Calibri"/>
          <w:lang w:eastAsia="lv-LV"/>
        </w:rPr>
        <w:t xml:space="preserve">Nokavējuma procentu samaksa neatbrīvo puses no pārējo </w:t>
      </w:r>
      <w:r>
        <w:rPr>
          <w:rFonts w:eastAsia="Calibri"/>
          <w:lang w:eastAsia="lv-LV"/>
        </w:rPr>
        <w:t>Līgum</w:t>
      </w:r>
      <w:r w:rsidRPr="00C13DE8">
        <w:rPr>
          <w:rFonts w:eastAsia="Calibri"/>
          <w:lang w:eastAsia="lv-LV"/>
        </w:rPr>
        <w:t>a saistību izpildes.</w:t>
      </w:r>
    </w:p>
    <w:p w14:paraId="09A691D8" w14:textId="77777777" w:rsidR="00332F06" w:rsidRPr="00C13DE8" w:rsidRDefault="00332F06" w:rsidP="00332F06">
      <w:pPr>
        <w:numPr>
          <w:ilvl w:val="1"/>
          <w:numId w:val="37"/>
        </w:numPr>
        <w:ind w:left="567" w:hanging="567"/>
        <w:jc w:val="both"/>
        <w:rPr>
          <w:rFonts w:eastAsia="Calibri"/>
          <w:lang w:eastAsia="lv-LV"/>
        </w:rPr>
      </w:pPr>
      <w:r>
        <w:rPr>
          <w:rFonts w:eastAsia="Calibri"/>
          <w:lang w:eastAsia="lv-LV"/>
        </w:rPr>
        <w:t>Pasūtītāj</w:t>
      </w:r>
      <w:r w:rsidRPr="00C13DE8">
        <w:rPr>
          <w:rFonts w:eastAsia="Calibri"/>
          <w:lang w:eastAsia="lv-LV"/>
        </w:rPr>
        <w:t xml:space="preserve">am </w:t>
      </w:r>
      <w:r>
        <w:rPr>
          <w:rFonts w:eastAsia="Calibri"/>
          <w:lang w:eastAsia="lv-LV"/>
        </w:rPr>
        <w:t>Piegādātāj</w:t>
      </w:r>
      <w:r w:rsidRPr="00C13DE8">
        <w:rPr>
          <w:rFonts w:eastAsia="Calibri"/>
          <w:lang w:eastAsia="lv-LV"/>
        </w:rPr>
        <w:t xml:space="preserve">a nokavējuma gadījumā ir tiesības bezstrīdus kārtībā ieturēt no rēķinā norādītās maksājamās </w:t>
      </w:r>
      <w:r>
        <w:rPr>
          <w:rFonts w:eastAsia="Calibri"/>
          <w:lang w:eastAsia="lv-LV"/>
        </w:rPr>
        <w:t>Līgum</w:t>
      </w:r>
      <w:r w:rsidRPr="00C13DE8">
        <w:rPr>
          <w:rFonts w:eastAsia="Calibri"/>
          <w:lang w:eastAsia="lv-LV"/>
        </w:rPr>
        <w:t xml:space="preserve">a cenas aprēķinātos nokavējuma procentus. </w:t>
      </w:r>
    </w:p>
    <w:p w14:paraId="5635B115" w14:textId="77777777" w:rsidR="00332F06" w:rsidRPr="0035018B" w:rsidRDefault="00332F06" w:rsidP="00332F06">
      <w:pPr>
        <w:numPr>
          <w:ilvl w:val="0"/>
          <w:numId w:val="37"/>
        </w:numPr>
        <w:spacing w:before="240"/>
        <w:jc w:val="center"/>
        <w:rPr>
          <w:b/>
        </w:rPr>
      </w:pPr>
      <w:r w:rsidRPr="0035018B">
        <w:rPr>
          <w:b/>
        </w:rPr>
        <w:t>LĪGUMA GROZĪŠANAS KĀRTĪBA UN KĀRTĪBA, KĀDĀ PIEĻAUJAMA ATKĀPŠANĀS NO LĪGUMA</w:t>
      </w:r>
    </w:p>
    <w:p w14:paraId="64D75382" w14:textId="77777777" w:rsidR="00332F06" w:rsidRPr="0035018B" w:rsidRDefault="00332F06" w:rsidP="00332F06">
      <w:pPr>
        <w:numPr>
          <w:ilvl w:val="1"/>
          <w:numId w:val="37"/>
        </w:numPr>
        <w:jc w:val="both"/>
      </w:pPr>
      <w:r w:rsidRPr="0035018B">
        <w:t>Pasūtītājam ir tiesības vienpusēji pārtraukt Līguma darbību 30 (trīsdesmit) dienas iepriekš, rakstiski paziņojot Piegādātājam, ja:</w:t>
      </w:r>
    </w:p>
    <w:p w14:paraId="33AB9D1C" w14:textId="77777777" w:rsidR="00332F06" w:rsidRPr="0035018B" w:rsidRDefault="00332F06" w:rsidP="00332F06">
      <w:pPr>
        <w:numPr>
          <w:ilvl w:val="2"/>
          <w:numId w:val="37"/>
        </w:numPr>
        <w:ind w:left="1276"/>
        <w:jc w:val="both"/>
      </w:pPr>
      <w:r w:rsidRPr="0035018B">
        <w:lastRenderedPageBreak/>
        <w:t>Piegādātājs ir pieņēmis lēmumu uzsākt uzņēmuma likvidāciju, apturēt vai pārtraukt uzņēmuma darbību;</w:t>
      </w:r>
    </w:p>
    <w:p w14:paraId="59B710D0" w14:textId="77777777" w:rsidR="00332F06" w:rsidRPr="0035018B" w:rsidRDefault="00332F06" w:rsidP="00332F06">
      <w:pPr>
        <w:numPr>
          <w:ilvl w:val="2"/>
          <w:numId w:val="37"/>
        </w:numPr>
        <w:ind w:left="1276"/>
        <w:jc w:val="both"/>
      </w:pPr>
      <w:r w:rsidRPr="0035018B">
        <w:t>pret Piegādātāju ir uzsākta maksātnespējas procedūra, vai tā darbība pilnā apjomā vai daļā, kas skar Līguma priekšmetu, ir apturēta;</w:t>
      </w:r>
    </w:p>
    <w:p w14:paraId="5F0CED01" w14:textId="77777777" w:rsidR="00332F06" w:rsidRPr="0035018B" w:rsidRDefault="00332F06" w:rsidP="00332F06">
      <w:pPr>
        <w:numPr>
          <w:ilvl w:val="2"/>
          <w:numId w:val="37"/>
        </w:numPr>
        <w:ind w:left="1276"/>
        <w:jc w:val="both"/>
      </w:pPr>
      <w:r w:rsidRPr="0035018B">
        <w:t xml:space="preserve">Piegādātāj nepiegādā Preces atbilstoši Līguma 1. vai 2. pielikumam un Pasūtītāja pasūtījumam un piegāde nokavēta </w:t>
      </w:r>
      <w:r w:rsidRPr="00820FFF">
        <w:t>vairāk kā 15 (piecpadsmit) dienas;</w:t>
      </w:r>
    </w:p>
    <w:p w14:paraId="0DED195B" w14:textId="7221A6AA" w:rsidR="00332F06" w:rsidRDefault="00332F06" w:rsidP="00332F06">
      <w:pPr>
        <w:numPr>
          <w:ilvl w:val="2"/>
          <w:numId w:val="37"/>
        </w:numPr>
        <w:ind w:left="1276"/>
        <w:jc w:val="both"/>
      </w:pPr>
      <w:r w:rsidRPr="0035018B">
        <w:t>Piegādātājs atsakās pieņemt Pasūtītāja Preču pasūtījumu</w:t>
      </w:r>
      <w:r w:rsidR="00EC1C1E">
        <w:t xml:space="preserve"> vai to neizpilda</w:t>
      </w:r>
      <w:r>
        <w:t>.</w:t>
      </w:r>
    </w:p>
    <w:p w14:paraId="5BF2714D" w14:textId="77777777" w:rsidR="00332F06" w:rsidRPr="0035018B" w:rsidRDefault="00332F06" w:rsidP="00332F06">
      <w:pPr>
        <w:numPr>
          <w:ilvl w:val="1"/>
          <w:numId w:val="37"/>
        </w:numPr>
        <w:ind w:left="567" w:hanging="567"/>
        <w:jc w:val="both"/>
      </w:pPr>
      <w:r w:rsidRPr="0035018B">
        <w:t>Līguma pārtraukšanas gadījumā:</w:t>
      </w:r>
    </w:p>
    <w:p w14:paraId="7EF18E7B" w14:textId="77777777" w:rsidR="00332F06" w:rsidRPr="0035018B" w:rsidRDefault="00332F06" w:rsidP="00332F06">
      <w:pPr>
        <w:numPr>
          <w:ilvl w:val="2"/>
          <w:numId w:val="37"/>
        </w:numPr>
        <w:ind w:left="1276" w:hanging="709"/>
        <w:jc w:val="both"/>
      </w:pPr>
      <w:r w:rsidRPr="0035018B">
        <w:t>Pasūtītājs samaksā Piegādātājam par faktiski laikā veiktajām Preču piegādēm, ja puses nevienojas citādi;</w:t>
      </w:r>
    </w:p>
    <w:p w14:paraId="13F3FA06" w14:textId="77777777" w:rsidR="00332F06" w:rsidRPr="0035018B" w:rsidRDefault="00332F06" w:rsidP="00332F06">
      <w:pPr>
        <w:numPr>
          <w:ilvl w:val="2"/>
          <w:numId w:val="37"/>
        </w:numPr>
        <w:ind w:left="1276" w:hanging="709"/>
        <w:jc w:val="both"/>
      </w:pPr>
      <w:r w:rsidRPr="0035018B">
        <w:t>Piegādātājs atlīdzina Pasūtītājam radušos zaudējumus, kas Pasūtītājam radušies saistībā ar Līguma laušanu.</w:t>
      </w:r>
    </w:p>
    <w:p w14:paraId="11CB7D0B" w14:textId="77777777" w:rsidR="00332F06" w:rsidRPr="00C13DE8" w:rsidRDefault="00332F06" w:rsidP="00332F06">
      <w:pPr>
        <w:jc w:val="both"/>
      </w:pPr>
    </w:p>
    <w:p w14:paraId="4688BFB3" w14:textId="77777777" w:rsidR="00332F06" w:rsidRPr="00600766" w:rsidRDefault="00332F06" w:rsidP="00332F06">
      <w:pPr>
        <w:pStyle w:val="ListParagraph"/>
        <w:numPr>
          <w:ilvl w:val="0"/>
          <w:numId w:val="38"/>
        </w:numPr>
        <w:spacing w:after="0"/>
        <w:jc w:val="center"/>
        <w:rPr>
          <w:b/>
        </w:rPr>
      </w:pPr>
      <w:r w:rsidRPr="00600766">
        <w:rPr>
          <w:b/>
        </w:rPr>
        <w:t>NEPĀRVARAMA VARA</w:t>
      </w:r>
    </w:p>
    <w:p w14:paraId="072F126B" w14:textId="77777777" w:rsidR="00332F06" w:rsidRPr="0035018B" w:rsidRDefault="00332F06" w:rsidP="00332F06">
      <w:pPr>
        <w:numPr>
          <w:ilvl w:val="1"/>
          <w:numId w:val="38"/>
        </w:numPr>
        <w:ind w:left="567" w:hanging="567"/>
        <w:jc w:val="both"/>
      </w:pPr>
      <w:r w:rsidRPr="0035018B">
        <w:t>Puses tiek atbrīvotas no atbildības par daļēju vai pilnīgu Līguma saistību neizpildīšanu, ja tam par iemeslu ir tādi nepārvaramas varas apstākļi kā plūdi, ugunsgrēks, zemestrīce, karadarbība, valsts vai pašvaldības, vai starptautisko institūciju izdoti akti, kas liedz Pusēm izpildīt savas saistības, u.c. no pusēm neatkarīgi apstākļi, ja šie apstākļi ir iestājušies pēc Līguma noslēgšanas un to iestāšanos neviena no pusēm neparedzēja un nevarēja paredzēt iepriekš.</w:t>
      </w:r>
    </w:p>
    <w:p w14:paraId="33E244ED" w14:textId="77777777" w:rsidR="00332F06" w:rsidRPr="0035018B" w:rsidRDefault="00332F06" w:rsidP="00332F06">
      <w:pPr>
        <w:numPr>
          <w:ilvl w:val="1"/>
          <w:numId w:val="38"/>
        </w:numPr>
        <w:ind w:left="567" w:hanging="567"/>
        <w:jc w:val="both"/>
      </w:pPr>
      <w:r w:rsidRPr="0035018B">
        <w:t xml:space="preserve">Ja </w:t>
      </w:r>
      <w:proofErr w:type="spellStart"/>
      <w:r w:rsidRPr="0035018B">
        <w:rPr>
          <w:i/>
        </w:rPr>
        <w:t>force</w:t>
      </w:r>
      <w:proofErr w:type="spellEnd"/>
      <w:r w:rsidRPr="0035018B">
        <w:rPr>
          <w:i/>
        </w:rPr>
        <w:t xml:space="preserve"> </w:t>
      </w:r>
      <w:proofErr w:type="spellStart"/>
      <w:r w:rsidRPr="0035018B">
        <w:rPr>
          <w:i/>
        </w:rPr>
        <w:t>majeure</w:t>
      </w:r>
      <w:proofErr w:type="spellEnd"/>
      <w:r w:rsidRPr="0035018B">
        <w:t xml:space="preserve"> </w:t>
      </w:r>
      <w:r w:rsidRPr="00170EDF">
        <w:t>apstākļi turpinās vairāk kā 3 (trīs) mēnešus, katrai no Pusēm ir tiesības izbeigt Līgumu un neuzņemties par to nekādu atbildību, ar noteikumu, ka otra Puse tiek informēta par Līguma izbeigšanu 15 (piecpadsmit) dienas iepriekš. Par pietiekamu apstiprinājumu nepārvaramas varas apstākļiem ir dokuments</w:t>
      </w:r>
      <w:r w:rsidRPr="0035018B">
        <w:t>, kuru ir izdevusi kompetenta valsts iestāde.</w:t>
      </w:r>
    </w:p>
    <w:p w14:paraId="0A7AF877" w14:textId="77777777" w:rsidR="00332F06" w:rsidRDefault="00332F06" w:rsidP="00332F06">
      <w:pPr>
        <w:numPr>
          <w:ilvl w:val="1"/>
          <w:numId w:val="38"/>
        </w:numPr>
        <w:ind w:left="567" w:right="-22" w:hanging="567"/>
        <w:jc w:val="both"/>
        <w:rPr>
          <w:bCs/>
        </w:rPr>
      </w:pPr>
      <w:r w:rsidRPr="0035018B">
        <w:rPr>
          <w:bCs/>
        </w:rPr>
        <w:t>Par nepārvaramas varas apstākļiem nav uzskatāma vispārēja cenu celšanās, t.sk. degvielas, elektroenerģijas, gāzes u.c. cenu paaugstināšanās, vispārēja inflācija valstī, valūtas kursu svārstības un citi biznesa riski, tajā skaitā Piegādātāja darījumu partneru, tajā skaitā piegādājamo Preču ražotāja, darbība/bezdarbība.</w:t>
      </w:r>
    </w:p>
    <w:p w14:paraId="2A9AA1D5" w14:textId="77777777" w:rsidR="00332F06" w:rsidRPr="0035018B" w:rsidRDefault="00332F06" w:rsidP="00332F06">
      <w:pPr>
        <w:ind w:left="567" w:right="-22"/>
        <w:jc w:val="both"/>
        <w:rPr>
          <w:bCs/>
        </w:rPr>
      </w:pPr>
    </w:p>
    <w:p w14:paraId="093F2F7D" w14:textId="77777777" w:rsidR="00332F06" w:rsidRPr="00C13DE8" w:rsidRDefault="00332F06" w:rsidP="00332F06">
      <w:pPr>
        <w:numPr>
          <w:ilvl w:val="0"/>
          <w:numId w:val="38"/>
        </w:numPr>
        <w:jc w:val="center"/>
        <w:rPr>
          <w:b/>
        </w:rPr>
      </w:pPr>
      <w:r w:rsidRPr="00600766">
        <w:rPr>
          <w:b/>
        </w:rPr>
        <w:t>CITI NOSACĪJUMI</w:t>
      </w:r>
    </w:p>
    <w:p w14:paraId="580D9059" w14:textId="77777777" w:rsidR="00332F06" w:rsidRPr="0035018B" w:rsidRDefault="00332F06" w:rsidP="00332F06">
      <w:pPr>
        <w:numPr>
          <w:ilvl w:val="1"/>
          <w:numId w:val="38"/>
        </w:numPr>
        <w:ind w:left="567" w:hanging="567"/>
        <w:jc w:val="both"/>
      </w:pPr>
      <w:r w:rsidRPr="0035018B">
        <w:t>Visi Līguma grozījumi, vienošanās par tā izbeigšanu un citas vienošanās, kas saistītas ar Līgumu vai tā izpildīšanu, tiek sastādīti tikai rakstveidā un, pēc abpusējas parakstīšanas, tiek pievienoti Līgumam, un kļūst par tā neatņemamu sastāvdaļu.</w:t>
      </w:r>
    </w:p>
    <w:p w14:paraId="1B677A2E" w14:textId="77777777" w:rsidR="00332F06" w:rsidRPr="0035018B" w:rsidRDefault="00332F06" w:rsidP="00332F06">
      <w:pPr>
        <w:numPr>
          <w:ilvl w:val="1"/>
          <w:numId w:val="38"/>
        </w:numPr>
        <w:ind w:left="567" w:hanging="567"/>
        <w:jc w:val="both"/>
      </w:pPr>
      <w:r w:rsidRPr="0035018B">
        <w:t>Jautājumos, kuri nav atrunāti Līgumā, puses vadās no Latvijas Republikas spēkā esošajiem normatīvajiem aktiem.</w:t>
      </w:r>
    </w:p>
    <w:p w14:paraId="6BC6F400" w14:textId="77777777" w:rsidR="00332F06" w:rsidRPr="0035018B" w:rsidRDefault="00332F06" w:rsidP="00332F06">
      <w:pPr>
        <w:numPr>
          <w:ilvl w:val="1"/>
          <w:numId w:val="38"/>
        </w:numPr>
        <w:ind w:left="567" w:hanging="567"/>
        <w:jc w:val="both"/>
      </w:pPr>
      <w:r w:rsidRPr="0035018B">
        <w:t>Puses savstarpēji apņemas neizpaust konfidenciāla rakstura informāciju, kas tām kļuvusi zināma Līguma izpildes gaitā.</w:t>
      </w:r>
    </w:p>
    <w:p w14:paraId="4A8B942B" w14:textId="77777777" w:rsidR="00332F06" w:rsidRDefault="00332F06" w:rsidP="00332F06">
      <w:pPr>
        <w:numPr>
          <w:ilvl w:val="1"/>
          <w:numId w:val="38"/>
        </w:numPr>
        <w:ind w:left="567" w:hanging="567"/>
        <w:jc w:val="both"/>
      </w:pPr>
      <w:r w:rsidRPr="0035018B">
        <w:t>Pušu domstarpības, kas saistītas ar Līguma izpildi, tiek risinātas pārrunu un vienošanās ceļā. Vienošanās tiek noformēta rakstiski. Gadījumā, ja puses nevar vienoties, tad strīdu nodod izskatīšanai Latvijas Republikas tiesā Latvijas Republikas spēkā esošajos normatīvajos aktos paredzētajā kārtībā.</w:t>
      </w:r>
    </w:p>
    <w:p w14:paraId="67C00C50" w14:textId="77777777" w:rsidR="00332F06" w:rsidRDefault="00332F06" w:rsidP="00332F06">
      <w:pPr>
        <w:numPr>
          <w:ilvl w:val="1"/>
          <w:numId w:val="38"/>
        </w:numPr>
        <w:ind w:left="567" w:hanging="567"/>
        <w:jc w:val="both"/>
      </w:pPr>
      <w:r w:rsidRPr="0035018B">
        <w:t>Ja Līguma darbības laikā notiek kādas no pusēm reorganizācija, tās tiesības un pienākumus realizē tiesību un saistību pārņēmējs.</w:t>
      </w:r>
    </w:p>
    <w:p w14:paraId="4DA538F8" w14:textId="77777777" w:rsidR="00332F06" w:rsidRDefault="00332F06" w:rsidP="00332F06">
      <w:pPr>
        <w:numPr>
          <w:ilvl w:val="1"/>
          <w:numId w:val="38"/>
        </w:numPr>
        <w:ind w:left="567" w:hanging="567"/>
        <w:jc w:val="both"/>
      </w:pPr>
      <w:r w:rsidRPr="0035018B">
        <w:t>Piegādātājam nav tiesību nodot Līguma saistību izpildi trešajai personai bez Pasūtītāja iepriekšējas rakstiskas piekrišanas.</w:t>
      </w:r>
    </w:p>
    <w:p w14:paraId="56876F1D" w14:textId="77777777" w:rsidR="00332F06" w:rsidRDefault="00332F06" w:rsidP="00332F06">
      <w:pPr>
        <w:numPr>
          <w:ilvl w:val="1"/>
          <w:numId w:val="38"/>
        </w:numPr>
        <w:ind w:left="567" w:hanging="567"/>
        <w:jc w:val="both"/>
      </w:pPr>
      <w:r w:rsidRPr="0035018B">
        <w:t>Juridiskās adreses, bankas rekvizītu vai pušu pārstāvju maiņas gadījumā pušu pienākums ir septiņu dienu laikā paziņot par to otrai Pusei.</w:t>
      </w:r>
    </w:p>
    <w:p w14:paraId="24BE9064" w14:textId="77777777" w:rsidR="00332F06" w:rsidRDefault="00332F06" w:rsidP="00332F06">
      <w:pPr>
        <w:numPr>
          <w:ilvl w:val="1"/>
          <w:numId w:val="38"/>
        </w:numPr>
        <w:ind w:left="567" w:hanging="567"/>
        <w:jc w:val="both"/>
      </w:pPr>
      <w:r w:rsidRPr="0035018B">
        <w:rPr>
          <w:bCs/>
        </w:rPr>
        <w:t>Pušu pilnvarotie pārstāvji:</w:t>
      </w:r>
    </w:p>
    <w:p w14:paraId="3DB61289" w14:textId="77777777" w:rsidR="00332F06" w:rsidRDefault="00332F06" w:rsidP="00332F06">
      <w:pPr>
        <w:numPr>
          <w:ilvl w:val="2"/>
          <w:numId w:val="38"/>
        </w:numPr>
        <w:jc w:val="both"/>
      </w:pPr>
      <w:r w:rsidRPr="0035018B">
        <w:rPr>
          <w:bCs/>
        </w:rPr>
        <w:t>no Pasūtītāja puses: ______________________;</w:t>
      </w:r>
    </w:p>
    <w:p w14:paraId="0CF1F32E" w14:textId="77777777" w:rsidR="00332F06" w:rsidRDefault="00332F06" w:rsidP="00332F06">
      <w:pPr>
        <w:numPr>
          <w:ilvl w:val="2"/>
          <w:numId w:val="38"/>
        </w:numPr>
        <w:jc w:val="both"/>
      </w:pPr>
      <w:r w:rsidRPr="0035018B">
        <w:rPr>
          <w:bCs/>
        </w:rPr>
        <w:t>no Piegādātāja puses: ______________________.</w:t>
      </w:r>
    </w:p>
    <w:p w14:paraId="390AE448" w14:textId="77777777" w:rsidR="00332F06" w:rsidRDefault="00332F06" w:rsidP="00332F06">
      <w:pPr>
        <w:numPr>
          <w:ilvl w:val="1"/>
          <w:numId w:val="38"/>
        </w:numPr>
        <w:jc w:val="both"/>
      </w:pPr>
      <w:r w:rsidRPr="0035018B">
        <w:lastRenderedPageBreak/>
        <w:t>Līgums sastādīts divos identiskos eksemplāros uz _______ (____________________) lapām ar diviem pielikumiem uz ________ (________________) lapām, no kuriem viens glabājas pie Piegādātāja, otrs pie Pasūtītāja. Abiem eksemplāriem ir vienāds juridiskais spēks.</w:t>
      </w:r>
    </w:p>
    <w:p w14:paraId="71E47D50" w14:textId="77777777" w:rsidR="00332F06" w:rsidRPr="0035018B" w:rsidRDefault="00332F06" w:rsidP="00332F06">
      <w:pPr>
        <w:numPr>
          <w:ilvl w:val="1"/>
          <w:numId w:val="38"/>
        </w:numPr>
        <w:jc w:val="both"/>
        <w:rPr>
          <w:rFonts w:eastAsiaTheme="minorHAnsi"/>
        </w:rPr>
      </w:pPr>
      <w:r w:rsidRPr="0035018B">
        <w:t>Līgumam pievienoti četri sekojoši pielikumi:</w:t>
      </w:r>
    </w:p>
    <w:p w14:paraId="65A85A20" w14:textId="77777777" w:rsidR="00332F06" w:rsidRPr="0035018B" w:rsidRDefault="00332F06" w:rsidP="00332F06">
      <w:pPr>
        <w:numPr>
          <w:ilvl w:val="0"/>
          <w:numId w:val="36"/>
        </w:numPr>
        <w:ind w:left="1418" w:hanging="851"/>
        <w:jc w:val="both"/>
      </w:pPr>
      <w:r w:rsidRPr="0035018B">
        <w:t>1. pielikums - „Tehniskā specifikācija”;</w:t>
      </w:r>
    </w:p>
    <w:p w14:paraId="06966568" w14:textId="77777777" w:rsidR="00332F06" w:rsidRDefault="00332F06" w:rsidP="00332F06">
      <w:pPr>
        <w:numPr>
          <w:ilvl w:val="0"/>
          <w:numId w:val="36"/>
        </w:numPr>
        <w:ind w:left="1418" w:hanging="851"/>
        <w:jc w:val="both"/>
      </w:pPr>
      <w:r w:rsidRPr="0035018B">
        <w:t xml:space="preserve">2. pielikums - </w:t>
      </w:r>
      <w:r>
        <w:t>„Finanšu piedāvājums”;</w:t>
      </w:r>
    </w:p>
    <w:p w14:paraId="7BF92EA3" w14:textId="77777777" w:rsidR="00332F06" w:rsidRPr="00C13DE8" w:rsidRDefault="00332F06" w:rsidP="00332F06">
      <w:pPr>
        <w:ind w:left="753"/>
        <w:jc w:val="both"/>
      </w:pPr>
    </w:p>
    <w:p w14:paraId="217F127C" w14:textId="77777777" w:rsidR="00332F06" w:rsidRPr="00C13DE8" w:rsidRDefault="00332F06" w:rsidP="00332F06">
      <w:pPr>
        <w:numPr>
          <w:ilvl w:val="0"/>
          <w:numId w:val="38"/>
        </w:numPr>
        <w:jc w:val="center"/>
        <w:rPr>
          <w:b/>
          <w:bCs/>
        </w:rPr>
      </w:pPr>
      <w:r w:rsidRPr="00600766">
        <w:rPr>
          <w:b/>
          <w:bCs/>
        </w:rPr>
        <w:t>PUŠU REKVIZĪTI UN PARAKSTI</w:t>
      </w:r>
    </w:p>
    <w:p w14:paraId="22F4EED9" w14:textId="77777777" w:rsidR="00332F06" w:rsidRPr="00C13DE8" w:rsidRDefault="00332F06" w:rsidP="00332F06">
      <w:pPr>
        <w:rPr>
          <w:bCs/>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6"/>
        <w:gridCol w:w="4820"/>
      </w:tblGrid>
      <w:tr w:rsidR="00332F06" w:rsidRPr="00C13DE8" w14:paraId="119C58A7" w14:textId="77777777" w:rsidTr="006E0CCF">
        <w:tc>
          <w:tcPr>
            <w:tcW w:w="4786" w:type="dxa"/>
          </w:tcPr>
          <w:p w14:paraId="297BBF78" w14:textId="77777777" w:rsidR="00332F06" w:rsidRPr="00C13DE8" w:rsidRDefault="00332F06" w:rsidP="006E0CCF">
            <w:pPr>
              <w:rPr>
                <w:rFonts w:eastAsia="Calibri"/>
                <w:b/>
              </w:rPr>
            </w:pPr>
            <w:r w:rsidRPr="00C13DE8">
              <w:rPr>
                <w:rFonts w:eastAsia="Calibri"/>
                <w:b/>
              </w:rPr>
              <w:t>Pasūtītājs:</w:t>
            </w:r>
          </w:p>
          <w:p w14:paraId="0B6D20C2" w14:textId="77777777" w:rsidR="00332F06" w:rsidRPr="00C13DE8" w:rsidRDefault="00332F06" w:rsidP="006E0CCF">
            <w:pPr>
              <w:rPr>
                <w:rFonts w:eastAsia="Calibri"/>
              </w:rPr>
            </w:pPr>
            <w:r w:rsidRPr="00C13DE8">
              <w:rPr>
                <w:rFonts w:eastAsia="Calibri"/>
              </w:rPr>
              <w:t>Valsts asinsdonoru centrs</w:t>
            </w:r>
          </w:p>
          <w:p w14:paraId="748E74DC" w14:textId="77777777" w:rsidR="00332F06" w:rsidRPr="00C13DE8" w:rsidRDefault="00332F06" w:rsidP="006E0CCF">
            <w:pPr>
              <w:rPr>
                <w:rFonts w:eastAsia="Calibri"/>
              </w:rPr>
            </w:pPr>
            <w:r>
              <w:rPr>
                <w:rFonts w:eastAsia="Calibri"/>
              </w:rPr>
              <w:t>Reģ. Nr.</w:t>
            </w:r>
            <w:r w:rsidRPr="00C13DE8">
              <w:rPr>
                <w:rFonts w:eastAsia="Calibri"/>
              </w:rPr>
              <w:t xml:space="preserve"> 90000013926</w:t>
            </w:r>
          </w:p>
          <w:p w14:paraId="18261994" w14:textId="77777777" w:rsidR="00332F06" w:rsidRPr="00C13DE8" w:rsidRDefault="00332F06" w:rsidP="006E0CCF">
            <w:pPr>
              <w:rPr>
                <w:rFonts w:eastAsia="Calibri"/>
              </w:rPr>
            </w:pPr>
            <w:r w:rsidRPr="00C13DE8">
              <w:rPr>
                <w:rFonts w:eastAsia="Calibri"/>
              </w:rPr>
              <w:t>Sēlpils iela 9, Rīga, LV-1007</w:t>
            </w:r>
          </w:p>
          <w:p w14:paraId="08B00DC6" w14:textId="77777777" w:rsidR="00332F06" w:rsidRPr="00C13DE8" w:rsidRDefault="00332F06" w:rsidP="006E0CCF">
            <w:pPr>
              <w:rPr>
                <w:rFonts w:eastAsia="Calibri"/>
              </w:rPr>
            </w:pPr>
            <w:r w:rsidRPr="00C13DE8">
              <w:rPr>
                <w:rFonts w:eastAsia="Calibri"/>
              </w:rPr>
              <w:t>Valsts kase</w:t>
            </w:r>
          </w:p>
          <w:p w14:paraId="650D1196" w14:textId="77777777" w:rsidR="00332F06" w:rsidRPr="00C13DE8" w:rsidRDefault="00332F06" w:rsidP="006E0CCF">
            <w:pPr>
              <w:rPr>
                <w:rFonts w:eastAsia="Calibri"/>
              </w:rPr>
            </w:pPr>
            <w:r w:rsidRPr="00C13DE8">
              <w:rPr>
                <w:rFonts w:eastAsia="Calibri"/>
              </w:rPr>
              <w:t>Kods TRELLV22</w:t>
            </w:r>
          </w:p>
          <w:p w14:paraId="41688B39" w14:textId="77777777" w:rsidR="00332F06" w:rsidRPr="00C13DE8" w:rsidRDefault="00332F06" w:rsidP="006E0CCF">
            <w:pPr>
              <w:rPr>
                <w:rFonts w:eastAsia="Calibri"/>
                <w:spacing w:val="-3"/>
              </w:rPr>
            </w:pPr>
            <w:r w:rsidRPr="00C13DE8">
              <w:rPr>
                <w:rFonts w:eastAsia="Calibri"/>
              </w:rPr>
              <w:t xml:space="preserve">konts Nr. </w:t>
            </w:r>
            <w:r w:rsidRPr="00C13DE8">
              <w:rPr>
                <w:rFonts w:eastAsia="Calibri"/>
                <w:spacing w:val="-3"/>
              </w:rPr>
              <w:t>LV20TREL2290567004000</w:t>
            </w:r>
          </w:p>
          <w:p w14:paraId="62B1DA7A" w14:textId="77777777" w:rsidR="00332F06" w:rsidRPr="00C13DE8" w:rsidRDefault="00332F06" w:rsidP="006E0CCF">
            <w:pPr>
              <w:rPr>
                <w:rFonts w:eastAsia="Calibri"/>
              </w:rPr>
            </w:pPr>
            <w:r w:rsidRPr="00C13DE8">
              <w:rPr>
                <w:rFonts w:eastAsia="Calibri"/>
              </w:rPr>
              <w:t>tālrunis: +371 67471472</w:t>
            </w:r>
          </w:p>
          <w:p w14:paraId="5C17732E" w14:textId="77777777" w:rsidR="00332F06" w:rsidRPr="00C13DE8" w:rsidRDefault="00332F06" w:rsidP="006E0CCF">
            <w:pPr>
              <w:rPr>
                <w:rFonts w:eastAsia="Calibri"/>
              </w:rPr>
            </w:pPr>
            <w:r w:rsidRPr="00C13DE8">
              <w:rPr>
                <w:rFonts w:eastAsia="Calibri"/>
              </w:rPr>
              <w:t>e-pasta adrese: vadc@vadc.gov.lv</w:t>
            </w:r>
          </w:p>
          <w:p w14:paraId="0AAA8507" w14:textId="77777777" w:rsidR="00332F06" w:rsidRPr="00C13DE8" w:rsidRDefault="00332F06" w:rsidP="006E0CCF">
            <w:pPr>
              <w:rPr>
                <w:rFonts w:eastAsia="Calibri"/>
              </w:rPr>
            </w:pPr>
          </w:p>
          <w:p w14:paraId="4ABE24CD" w14:textId="77777777" w:rsidR="00332F06" w:rsidRPr="00C13DE8" w:rsidRDefault="00332F06" w:rsidP="006E0CCF">
            <w:pPr>
              <w:rPr>
                <w:rFonts w:eastAsia="Calibri"/>
              </w:rPr>
            </w:pPr>
          </w:p>
          <w:p w14:paraId="7B969C58" w14:textId="77777777" w:rsidR="00332F06" w:rsidRPr="00C13DE8" w:rsidRDefault="00332F06" w:rsidP="006E0CCF">
            <w:pPr>
              <w:rPr>
                <w:rFonts w:eastAsia="Calibri"/>
              </w:rPr>
            </w:pPr>
          </w:p>
          <w:p w14:paraId="5BF8CDEF" w14:textId="77777777" w:rsidR="00332F06" w:rsidRPr="00C13DE8" w:rsidRDefault="00332F06" w:rsidP="006E0CCF">
            <w:pPr>
              <w:rPr>
                <w:rFonts w:eastAsia="Calibri"/>
              </w:rPr>
            </w:pPr>
            <w:r w:rsidRPr="00C13DE8">
              <w:rPr>
                <w:rFonts w:eastAsia="Calibri"/>
              </w:rPr>
              <w:t>_________________________________</w:t>
            </w:r>
          </w:p>
          <w:p w14:paraId="73012E4D" w14:textId="77777777" w:rsidR="00332F06" w:rsidRPr="00C13DE8" w:rsidRDefault="00332F06" w:rsidP="006E0CCF">
            <w:pPr>
              <w:rPr>
                <w:rFonts w:eastAsia="Calibri"/>
              </w:rPr>
            </w:pPr>
            <w:r w:rsidRPr="00C13DE8">
              <w:rPr>
                <w:rFonts w:eastAsia="Calibri"/>
              </w:rPr>
              <w:t xml:space="preserve">Egita </w:t>
            </w:r>
            <w:proofErr w:type="spellStart"/>
            <w:r w:rsidRPr="00C13DE8">
              <w:rPr>
                <w:rFonts w:eastAsia="Calibri"/>
              </w:rPr>
              <w:t>Pole</w:t>
            </w:r>
            <w:proofErr w:type="spellEnd"/>
          </w:p>
          <w:p w14:paraId="0F5A3012" w14:textId="77777777" w:rsidR="00332F06" w:rsidRPr="00C13DE8" w:rsidRDefault="00332F06" w:rsidP="006E0CCF">
            <w:pPr>
              <w:rPr>
                <w:rFonts w:eastAsia="Calibri"/>
              </w:rPr>
            </w:pPr>
          </w:p>
        </w:tc>
        <w:tc>
          <w:tcPr>
            <w:tcW w:w="4820" w:type="dxa"/>
          </w:tcPr>
          <w:p w14:paraId="11F2CBD4" w14:textId="77777777" w:rsidR="00332F06" w:rsidRPr="00C13DE8" w:rsidRDefault="00332F06" w:rsidP="006E0CCF">
            <w:pPr>
              <w:rPr>
                <w:rFonts w:eastAsia="Calibri"/>
                <w:b/>
              </w:rPr>
            </w:pPr>
            <w:r w:rsidRPr="00C13DE8">
              <w:rPr>
                <w:rFonts w:eastAsia="Calibri"/>
                <w:b/>
              </w:rPr>
              <w:t>Piegādātājs:</w:t>
            </w:r>
          </w:p>
          <w:p w14:paraId="2A823AB7" w14:textId="77777777" w:rsidR="00332F06" w:rsidRPr="00C13DE8" w:rsidRDefault="00332F06" w:rsidP="006E0CCF">
            <w:pPr>
              <w:rPr>
                <w:rFonts w:eastAsia="Calibri"/>
                <w:color w:val="0000FF"/>
                <w:u w:val="single"/>
              </w:rPr>
            </w:pPr>
          </w:p>
          <w:p w14:paraId="611348E2" w14:textId="77777777" w:rsidR="00332F06" w:rsidRPr="00C13DE8" w:rsidRDefault="00332F06" w:rsidP="006E0CCF">
            <w:pPr>
              <w:rPr>
                <w:rFonts w:eastAsia="Calibri"/>
                <w:color w:val="0000FF"/>
                <w:u w:val="single"/>
              </w:rPr>
            </w:pPr>
          </w:p>
          <w:p w14:paraId="3BDFEE1A" w14:textId="77777777" w:rsidR="00332F06" w:rsidRPr="00C13DE8" w:rsidRDefault="00332F06" w:rsidP="006E0CCF">
            <w:pPr>
              <w:rPr>
                <w:rFonts w:eastAsia="Calibri"/>
                <w:color w:val="0000FF"/>
                <w:u w:val="single"/>
              </w:rPr>
            </w:pPr>
          </w:p>
          <w:p w14:paraId="18BE39C8" w14:textId="77777777" w:rsidR="00332F06" w:rsidRPr="00C13DE8" w:rsidRDefault="00332F06" w:rsidP="006E0CCF">
            <w:pPr>
              <w:rPr>
                <w:rFonts w:eastAsia="Calibri"/>
                <w:color w:val="0000FF"/>
                <w:u w:val="single"/>
              </w:rPr>
            </w:pPr>
          </w:p>
          <w:p w14:paraId="54BB7B6E" w14:textId="77777777" w:rsidR="00332F06" w:rsidRPr="00C13DE8" w:rsidRDefault="00332F06" w:rsidP="006E0CCF">
            <w:pPr>
              <w:rPr>
                <w:rFonts w:eastAsia="Calibri"/>
                <w:color w:val="0000FF"/>
                <w:u w:val="single"/>
              </w:rPr>
            </w:pPr>
          </w:p>
          <w:p w14:paraId="377B19A2" w14:textId="77777777" w:rsidR="00332F06" w:rsidRPr="00C13DE8" w:rsidRDefault="00332F06" w:rsidP="006E0CCF">
            <w:pPr>
              <w:rPr>
                <w:rFonts w:eastAsia="Calibri"/>
                <w:color w:val="0000FF"/>
                <w:u w:val="single"/>
              </w:rPr>
            </w:pPr>
          </w:p>
          <w:p w14:paraId="08931A32" w14:textId="77777777" w:rsidR="00332F06" w:rsidRPr="00C13DE8" w:rsidRDefault="00332F06" w:rsidP="006E0CCF">
            <w:pPr>
              <w:rPr>
                <w:rFonts w:eastAsia="Calibri"/>
                <w:color w:val="0000FF"/>
                <w:u w:val="single"/>
              </w:rPr>
            </w:pPr>
          </w:p>
          <w:p w14:paraId="0E60A870" w14:textId="77777777" w:rsidR="00332F06" w:rsidRPr="00C13DE8" w:rsidRDefault="00332F06" w:rsidP="006E0CCF">
            <w:pPr>
              <w:rPr>
                <w:rFonts w:eastAsia="Calibri"/>
                <w:color w:val="0000FF"/>
                <w:u w:val="single"/>
              </w:rPr>
            </w:pPr>
          </w:p>
          <w:p w14:paraId="2D2A93F9" w14:textId="77777777" w:rsidR="00332F06" w:rsidRPr="00C13DE8" w:rsidRDefault="00332F06" w:rsidP="006E0CCF">
            <w:pPr>
              <w:rPr>
                <w:rFonts w:eastAsia="Calibri"/>
                <w:color w:val="0000FF"/>
                <w:u w:val="single"/>
              </w:rPr>
            </w:pPr>
          </w:p>
          <w:p w14:paraId="557B95A4" w14:textId="77777777" w:rsidR="00332F06" w:rsidRPr="00C13DE8" w:rsidRDefault="00332F06" w:rsidP="006E0CCF">
            <w:pPr>
              <w:rPr>
                <w:rFonts w:eastAsia="Calibri"/>
                <w:color w:val="0000FF"/>
                <w:u w:val="single"/>
              </w:rPr>
            </w:pPr>
          </w:p>
          <w:p w14:paraId="01289AC9" w14:textId="77777777" w:rsidR="00332F06" w:rsidRPr="00C13DE8" w:rsidRDefault="00332F06" w:rsidP="006E0CCF">
            <w:pPr>
              <w:jc w:val="both"/>
              <w:rPr>
                <w:rFonts w:eastAsia="Calibri"/>
              </w:rPr>
            </w:pPr>
          </w:p>
          <w:p w14:paraId="0DC6BB35" w14:textId="77777777" w:rsidR="00332F06" w:rsidRPr="00C13DE8" w:rsidRDefault="00332F06" w:rsidP="006E0CCF">
            <w:pPr>
              <w:jc w:val="both"/>
              <w:rPr>
                <w:rFonts w:eastAsia="Calibri"/>
              </w:rPr>
            </w:pPr>
            <w:r w:rsidRPr="00C13DE8">
              <w:rPr>
                <w:rFonts w:eastAsia="Calibri"/>
              </w:rPr>
              <w:t>___________________________________</w:t>
            </w:r>
          </w:p>
          <w:p w14:paraId="1C089DD9" w14:textId="77777777" w:rsidR="00332F06" w:rsidRPr="00C13DE8" w:rsidRDefault="00332F06" w:rsidP="006E0CCF">
            <w:pPr>
              <w:rPr>
                <w:rFonts w:eastAsia="Calibri"/>
              </w:rPr>
            </w:pPr>
          </w:p>
        </w:tc>
      </w:tr>
    </w:tbl>
    <w:p w14:paraId="3601AD16" w14:textId="77777777" w:rsidR="00332F06" w:rsidRPr="00C13DE8" w:rsidRDefault="00332F06" w:rsidP="00332F06">
      <w:pPr>
        <w:spacing w:after="120"/>
        <w:ind w:left="720"/>
        <w:jc w:val="center"/>
      </w:pPr>
    </w:p>
    <w:p w14:paraId="7959FFD7" w14:textId="77777777" w:rsidR="00332F06" w:rsidRDefault="00332F06" w:rsidP="00332F06"/>
    <w:p w14:paraId="0CB8D159" w14:textId="77777777" w:rsidR="00332F06" w:rsidRPr="00F24D52" w:rsidRDefault="00332F06" w:rsidP="00332F06">
      <w:pPr>
        <w:jc w:val="both"/>
        <w:rPr>
          <w:highlight w:val="yellow"/>
        </w:rPr>
      </w:pPr>
    </w:p>
    <w:p w14:paraId="2943E8B9" w14:textId="62C42BFA" w:rsidR="00332F06" w:rsidRPr="00F24D52" w:rsidRDefault="00332F06" w:rsidP="00332F06">
      <w:pPr>
        <w:jc w:val="both"/>
        <w:rPr>
          <w:highlight w:val="yellow"/>
        </w:rPr>
      </w:pPr>
    </w:p>
    <w:sectPr w:rsidR="00332F06" w:rsidRPr="00F24D52" w:rsidSect="008C3784">
      <w:footnotePr>
        <w:numRestart w:val="eachSect"/>
      </w:footnotePr>
      <w:pgSz w:w="11906" w:h="16838"/>
      <w:pgMar w:top="1418" w:right="851" w:bottom="85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11D864" w14:textId="77777777" w:rsidR="00146245" w:rsidRDefault="00146245" w:rsidP="00CC4BD7">
      <w:r>
        <w:separator/>
      </w:r>
    </w:p>
  </w:endnote>
  <w:endnote w:type="continuationSeparator" w:id="0">
    <w:p w14:paraId="490EE416" w14:textId="77777777" w:rsidR="00146245" w:rsidRDefault="00146245" w:rsidP="00CC4B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BA"/>
    <w:family w:val="swiss"/>
    <w:pitch w:val="variable"/>
    <w:sig w:usb0="E1002EFF" w:usb1="C000605B" w:usb2="00000029" w:usb3="00000000" w:csb0="000101FF" w:csb1="00000000"/>
  </w:font>
  <w:font w:name="Courier New">
    <w:panose1 w:val="02070309020205020404"/>
    <w:charset w:val="BA"/>
    <w:family w:val="modern"/>
    <w:pitch w:val="fixed"/>
    <w:sig w:usb0="E0002AFF" w:usb1="C0007843" w:usb2="00000009" w:usb3="00000000" w:csb0="000001FF" w:csb1="00000000"/>
  </w:font>
  <w:font w:name="Calibri">
    <w:panose1 w:val="020F0502020204030204"/>
    <w:charset w:val="BA"/>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BA"/>
    <w:family w:val="swiss"/>
    <w:pitch w:val="variable"/>
    <w:sig w:usb0="E0002AFF" w:usb1="C0007843" w:usb2="00000009" w:usb3="00000000" w:csb0="000001FF" w:csb1="00000000"/>
  </w:font>
  <w:font w:name="RimTimes">
    <w:altName w:val="Times New Roman"/>
    <w:charset w:val="00"/>
    <w:family w:val="auto"/>
    <w:pitch w:val="variable"/>
    <w:sig w:usb0="00000003" w:usb1="00000000" w:usb2="00000000" w:usb3="00000000" w:csb0="00000001" w:csb1="00000000"/>
  </w:font>
  <w:font w:name="Book Antiqua">
    <w:panose1 w:val="02040602050305030304"/>
    <w:charset w:val="BA"/>
    <w:family w:val="roman"/>
    <w:pitch w:val="variable"/>
    <w:sig w:usb0="00000287" w:usb1="00000000" w:usb2="00000000" w:usb3="00000000" w:csb0="0000009F" w:csb1="00000000"/>
  </w:font>
  <w:font w:name="!Neo'w Arial">
    <w:altName w:val="Arial"/>
    <w:charset w:val="00"/>
    <w:family w:val="swiss"/>
    <w:pitch w:val="variable"/>
    <w:sig w:usb0="00000287" w:usb1="00000000" w:usb2="00000000" w:usb3="00000000" w:csb0="0000009F" w:csb1="00000000"/>
  </w:font>
  <w:font w:name="Times">
    <w:panose1 w:val="02020603050405020304"/>
    <w:charset w:val="BA"/>
    <w:family w:val="roman"/>
    <w:pitch w:val="variable"/>
    <w:sig w:usb0="E0002AFF" w:usb1="C0007841" w:usb2="00000009" w:usb3="00000000" w:csb0="000001FF" w:csb1="00000000"/>
  </w:font>
  <w:font w:name="Cambria">
    <w:panose1 w:val="02040503050406030204"/>
    <w:charset w:val="BA"/>
    <w:family w:val="roman"/>
    <w:pitch w:val="variable"/>
    <w:sig w:usb0="E00002FF" w:usb1="400004FF" w:usb2="00000000" w:usb3="00000000" w:csb0="0000019F" w:csb1="00000000"/>
  </w:font>
  <w:font w:name="Verdana">
    <w:panose1 w:val="020B0604030504040204"/>
    <w:charset w:val="BA"/>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921E85" w14:textId="77777777" w:rsidR="008B41DE" w:rsidRPr="006E3BAB" w:rsidRDefault="008B41DE" w:rsidP="0027198D">
    <w:pPr>
      <w:pStyle w:val="Footer"/>
      <w:pBdr>
        <w:top w:val="thinThickSmallGap" w:sz="24" w:space="1" w:color="622423"/>
      </w:pBdr>
      <w:ind w:right="360"/>
      <w:jc w:val="right"/>
      <w:rPr>
        <w:sz w:val="20"/>
      </w:rPr>
    </w:pPr>
  </w:p>
  <w:p w14:paraId="03A9BF18" w14:textId="77777777" w:rsidR="008B41DE" w:rsidRPr="005C0AEA" w:rsidRDefault="008B41DE" w:rsidP="0027198D">
    <w:pPr>
      <w:pStyle w:val="Footer"/>
      <w:pBdr>
        <w:top w:val="thinThickSmallGap" w:sz="24" w:space="1" w:color="622423"/>
      </w:pBdr>
      <w:ind w:right="360"/>
      <w:jc w:val="right"/>
      <w:rPr>
        <w:sz w:val="20"/>
      </w:rPr>
    </w:pPr>
    <w:r w:rsidRPr="006E3BAB">
      <w:rPr>
        <w:sz w:val="20"/>
      </w:rPr>
      <w:fldChar w:fldCharType="begin"/>
    </w:r>
    <w:r w:rsidRPr="006E3BAB">
      <w:rPr>
        <w:sz w:val="20"/>
      </w:rPr>
      <w:instrText xml:space="preserve"> PAGE  \* MERGEFORMAT </w:instrText>
    </w:r>
    <w:r w:rsidRPr="006E3BAB">
      <w:rPr>
        <w:sz w:val="20"/>
      </w:rPr>
      <w:fldChar w:fldCharType="separate"/>
    </w:r>
    <w:r>
      <w:rPr>
        <w:noProof/>
        <w:sz w:val="20"/>
      </w:rPr>
      <w:t>12</w:t>
    </w:r>
    <w:r w:rsidRPr="006E3BAB">
      <w:rPr>
        <w:sz w:val="20"/>
      </w:rPr>
      <w:fldChar w:fldCharType="end"/>
    </w:r>
    <w:r w:rsidRPr="006E3BAB">
      <w:rPr>
        <w:sz w:val="20"/>
      </w:rPr>
      <w:t xml:space="preserve">.lapa no </w:t>
    </w:r>
    <w:r>
      <w:rPr>
        <w:noProof/>
        <w:sz w:val="20"/>
      </w:rPr>
      <w:fldChar w:fldCharType="begin"/>
    </w:r>
    <w:r>
      <w:rPr>
        <w:noProof/>
        <w:sz w:val="20"/>
      </w:rPr>
      <w:instrText xml:space="preserve"> NUMPAGES  \* MERGEFORMAT </w:instrText>
    </w:r>
    <w:r>
      <w:rPr>
        <w:noProof/>
        <w:sz w:val="20"/>
      </w:rPr>
      <w:fldChar w:fldCharType="separate"/>
    </w:r>
    <w:r w:rsidRPr="002C180D">
      <w:rPr>
        <w:noProof/>
        <w:sz w:val="20"/>
      </w:rPr>
      <w:t>17</w:t>
    </w:r>
    <w:r>
      <w:rPr>
        <w:noProof/>
        <w:sz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8502169"/>
      <w:docPartObj>
        <w:docPartGallery w:val="Page Numbers (Bottom of Page)"/>
        <w:docPartUnique/>
      </w:docPartObj>
    </w:sdtPr>
    <w:sdtEndPr>
      <w:rPr>
        <w:noProof/>
      </w:rPr>
    </w:sdtEndPr>
    <w:sdtContent>
      <w:p w14:paraId="0DA34D93" w14:textId="77777777" w:rsidR="008B41DE" w:rsidRDefault="008B41D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CE3B035" w14:textId="77777777" w:rsidR="008B41DE" w:rsidRDefault="008B41D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CEA0E4" w14:textId="77777777" w:rsidR="008B41DE" w:rsidRDefault="008B41DE">
    <w:pPr>
      <w:pStyle w:val="Footer"/>
      <w:jc w:val="center"/>
    </w:pPr>
  </w:p>
  <w:p w14:paraId="67FF2D0F" w14:textId="77777777" w:rsidR="008B41DE" w:rsidRPr="005C0AEA" w:rsidRDefault="008B41DE" w:rsidP="0027198D">
    <w:pPr>
      <w:pStyle w:val="Footer"/>
      <w:pBdr>
        <w:top w:val="thinThickSmallGap" w:sz="24" w:space="1" w:color="622423"/>
      </w:pBdr>
      <w:ind w:right="360"/>
      <w:jc w:val="right"/>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362C96" w14:textId="77777777" w:rsidR="00146245" w:rsidRDefault="00146245" w:rsidP="00CC4BD7">
      <w:r>
        <w:separator/>
      </w:r>
    </w:p>
  </w:footnote>
  <w:footnote w:type="continuationSeparator" w:id="0">
    <w:p w14:paraId="507CB244" w14:textId="77777777" w:rsidR="00146245" w:rsidRDefault="00146245" w:rsidP="00CC4BD7">
      <w:r>
        <w:continuationSeparator/>
      </w:r>
    </w:p>
  </w:footnote>
  <w:footnote w:id="1">
    <w:p w14:paraId="6122A1A6" w14:textId="77777777" w:rsidR="008B41DE" w:rsidRDefault="008B41DE" w:rsidP="00E01EE8">
      <w:pPr>
        <w:pStyle w:val="FootnoteText"/>
      </w:pPr>
      <w:r>
        <w:rPr>
          <w:rStyle w:val="FootnoteReference"/>
        </w:rPr>
        <w:footnoteRef/>
      </w:r>
      <w:r w:rsidRPr="003E1C09">
        <w:rPr>
          <w:sz w:val="20"/>
        </w:rPr>
        <w:t>Neaizpilda, ja dokuments tiek parakstīts ar drošu elektronisko parakstu</w:t>
      </w:r>
      <w:r>
        <w:rPr>
          <w:sz w:val="20"/>
        </w:rPr>
        <w:t>.</w:t>
      </w:r>
    </w:p>
  </w:footnote>
  <w:footnote w:id="2">
    <w:p w14:paraId="08A044A2" w14:textId="77777777" w:rsidR="008B41DE" w:rsidRDefault="008B41DE" w:rsidP="005A0D2A">
      <w:pPr>
        <w:pStyle w:val="FootnoteText"/>
      </w:pPr>
      <w:r>
        <w:rPr>
          <w:rStyle w:val="FootnoteReference"/>
        </w:rPr>
        <w:footnoteRef/>
      </w:r>
      <w:r>
        <w:t xml:space="preserve"> </w:t>
      </w:r>
      <w:r w:rsidRPr="003E1C09">
        <w:rPr>
          <w:sz w:val="20"/>
        </w:rPr>
        <w:t>Neaizpilda, ja dokuments tiek parakstīts ar drošu elektronisko parakstu</w:t>
      </w:r>
      <w:r>
        <w:rPr>
          <w:sz w:val="20"/>
        </w:rPr>
        <w:t>.</w:t>
      </w:r>
    </w:p>
  </w:footnote>
  <w:footnote w:id="3">
    <w:p w14:paraId="0775C0D7" w14:textId="77777777" w:rsidR="008B41DE" w:rsidRDefault="008B41DE" w:rsidP="005A0D2A">
      <w:pPr>
        <w:pStyle w:val="FootnoteText"/>
      </w:pPr>
      <w:r>
        <w:rPr>
          <w:rStyle w:val="FootnoteReference"/>
        </w:rPr>
        <w:footnoteRef/>
      </w:r>
      <w:r>
        <w:t xml:space="preserve"> </w:t>
      </w:r>
      <w:r w:rsidRPr="003E1C09">
        <w:rPr>
          <w:sz w:val="20"/>
        </w:rPr>
        <w:t>Neaizpilda, ja dokuments tiek parakstīts ar drošu elektronisko parakstu</w:t>
      </w:r>
      <w:r>
        <w:rPr>
          <w:sz w:val="20"/>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7" type="#_x0000_t75" style="width:9pt;height:9pt" o:bullet="t">
        <v:imagedata r:id="rId1" o:title="BD21376_"/>
      </v:shape>
    </w:pict>
  </w:numPicBullet>
  <w:abstractNum w:abstractNumId="0" w15:restartNumberingAfterBreak="0">
    <w:nsid w:val="FFFFFF81"/>
    <w:multiLevelType w:val="singleLevel"/>
    <w:tmpl w:val="B44EA3EC"/>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79E02738"/>
    <w:lvl w:ilvl="0">
      <w:start w:val="1"/>
      <w:numFmt w:val="bullet"/>
      <w:pStyle w:val="ListBullet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50369B90"/>
    <w:lvl w:ilvl="0">
      <w:start w:val="1"/>
      <w:numFmt w:val="bullet"/>
      <w:pStyle w:val="ListBullet2"/>
      <w:lvlText w:val=""/>
      <w:lvlJc w:val="left"/>
      <w:pPr>
        <w:tabs>
          <w:tab w:val="num" w:pos="643"/>
        </w:tabs>
        <w:ind w:left="643" w:hanging="360"/>
      </w:pPr>
      <w:rPr>
        <w:rFonts w:ascii="Symbol" w:hAnsi="Symbol" w:hint="default"/>
      </w:rPr>
    </w:lvl>
  </w:abstractNum>
  <w:abstractNum w:abstractNumId="3" w15:restartNumberingAfterBreak="0">
    <w:nsid w:val="00000001"/>
    <w:multiLevelType w:val="multilevel"/>
    <w:tmpl w:val="00000000"/>
    <w:lvl w:ilvl="0">
      <w:start w:val="1"/>
      <w:numFmt w:val="upperRoman"/>
      <w:pStyle w:val="Level1"/>
      <w:lvlText w:val="%1."/>
      <w:lvlJc w:val="left"/>
      <w:rPr>
        <w:rFonts w:ascii="Times New Roman" w:hAnsi="Times New Roman"/>
        <w:sz w:val="24"/>
      </w:rPr>
    </w:lvl>
    <w:lvl w:ilvl="1">
      <w:start w:val="1"/>
      <w:numFmt w:val="upperLetter"/>
      <w:lvlText w:val="%2"/>
      <w:lvlJc w:val="left"/>
    </w:lvl>
    <w:lvl w:ilvl="2">
      <w:start w:val="1"/>
      <w:numFmt w:val="decimal"/>
      <w:pStyle w:val="Level3"/>
      <w:lvlText w:val="%3."/>
      <w:lvlJc w:val="left"/>
    </w:lvl>
    <w:lvl w:ilvl="3">
      <w:start w:val="1"/>
      <w:numFmt w:val="decimal"/>
      <w:pStyle w:val="Level4"/>
      <w:lvlText w:val="%3.%4"/>
      <w:lvlJc w:val="left"/>
    </w:lvl>
    <w:lvl w:ilvl="4">
      <w:start w:val="1"/>
      <w:numFmt w:val="lowerLetter"/>
      <w:pStyle w:val="Level5"/>
      <w:lvlText w:val="%5."/>
      <w:lvlJc w:val="left"/>
      <w:pPr>
        <w:ind w:left="720"/>
      </w:pPr>
    </w:lvl>
    <w:lvl w:ilvl="5">
      <w:start w:val="1"/>
      <w:numFmt w:val="lowerLetter"/>
      <w:lvlText w:val="%6"/>
      <w:lvlJc w:val="left"/>
    </w:lvl>
    <w:lvl w:ilvl="6">
      <w:start w:val="1"/>
      <w:numFmt w:val="decimal"/>
      <w:pStyle w:val="Level7"/>
      <w:lvlText w:val="(%7)"/>
      <w:lvlJc w:val="left"/>
    </w:lvl>
    <w:lvl w:ilvl="7">
      <w:start w:val="1"/>
      <w:numFmt w:val="lowerLetter"/>
      <w:lvlText w:val="%8"/>
      <w:lvlJc w:val="left"/>
    </w:lvl>
    <w:lvl w:ilvl="8">
      <w:numFmt w:val="decimal"/>
      <w:lvlText w:val=""/>
      <w:lvlJc w:val="left"/>
    </w:lvl>
  </w:abstractNum>
  <w:abstractNum w:abstractNumId="4" w15:restartNumberingAfterBreak="0">
    <w:nsid w:val="00754715"/>
    <w:multiLevelType w:val="multilevel"/>
    <w:tmpl w:val="4DC264FE"/>
    <w:lvl w:ilvl="0">
      <w:start w:val="7"/>
      <w:numFmt w:val="decimal"/>
      <w:lvlText w:val="%1."/>
      <w:lvlJc w:val="left"/>
      <w:pPr>
        <w:tabs>
          <w:tab w:val="num" w:pos="540"/>
        </w:tabs>
        <w:ind w:left="540" w:hanging="540"/>
      </w:pPr>
      <w:rPr>
        <w:rFonts w:hint="default"/>
      </w:rPr>
    </w:lvl>
    <w:lvl w:ilvl="1">
      <w:start w:val="3"/>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 w15:restartNumberingAfterBreak="0">
    <w:nsid w:val="0264563A"/>
    <w:multiLevelType w:val="multilevel"/>
    <w:tmpl w:val="836AF596"/>
    <w:styleLink w:val="Style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086B1D25"/>
    <w:multiLevelType w:val="multilevel"/>
    <w:tmpl w:val="EB327C6E"/>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0A7F6CC3"/>
    <w:multiLevelType w:val="multilevel"/>
    <w:tmpl w:val="816EE7FC"/>
    <w:lvl w:ilvl="0">
      <w:start w:val="8"/>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0E5C1189"/>
    <w:multiLevelType w:val="multilevel"/>
    <w:tmpl w:val="C13CC72A"/>
    <w:lvl w:ilvl="0">
      <w:start w:val="1"/>
      <w:numFmt w:val="decimal"/>
      <w:pStyle w:val="Default"/>
      <w:lvlText w:val="%1."/>
      <w:lvlJc w:val="left"/>
      <w:pPr>
        <w:tabs>
          <w:tab w:val="num" w:pos="851"/>
        </w:tabs>
        <w:ind w:left="851" w:hanging="851"/>
      </w:pPr>
      <w:rPr>
        <w:rFonts w:hint="default"/>
      </w:rPr>
    </w:lvl>
    <w:lvl w:ilvl="1">
      <w:start w:val="1"/>
      <w:numFmt w:val="decimal"/>
      <w:pStyle w:val="Title1"/>
      <w:lvlText w:val="%1.%2."/>
      <w:lvlJc w:val="left"/>
      <w:pPr>
        <w:tabs>
          <w:tab w:val="num" w:pos="851"/>
        </w:tabs>
        <w:ind w:left="851" w:hanging="851"/>
      </w:pPr>
      <w:rPr>
        <w:rFonts w:hint="default"/>
      </w:rPr>
    </w:lvl>
    <w:lvl w:ilvl="2">
      <w:start w:val="1"/>
      <w:numFmt w:val="decimal"/>
      <w:pStyle w:val="Punkts"/>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5400"/>
        </w:tabs>
        <w:ind w:left="5400" w:hanging="1080"/>
      </w:pPr>
      <w:rPr>
        <w:rFonts w:hint="default"/>
      </w:rPr>
    </w:lvl>
    <w:lvl w:ilvl="5">
      <w:start w:val="1"/>
      <w:numFmt w:val="decimal"/>
      <w:lvlText w:val="%1.%2.%3.%4.%5.%6."/>
      <w:lvlJc w:val="left"/>
      <w:pPr>
        <w:tabs>
          <w:tab w:val="num" w:pos="6480"/>
        </w:tabs>
        <w:ind w:left="6480" w:hanging="1080"/>
      </w:pPr>
      <w:rPr>
        <w:rFonts w:hint="default"/>
      </w:rPr>
    </w:lvl>
    <w:lvl w:ilvl="6">
      <w:start w:val="1"/>
      <w:numFmt w:val="decimal"/>
      <w:lvlText w:val="%1.%2.%3.%4.%5.%6.%7."/>
      <w:lvlJc w:val="left"/>
      <w:pPr>
        <w:tabs>
          <w:tab w:val="num" w:pos="7920"/>
        </w:tabs>
        <w:ind w:left="7920" w:hanging="1440"/>
      </w:pPr>
      <w:rPr>
        <w:rFonts w:hint="default"/>
      </w:rPr>
    </w:lvl>
    <w:lvl w:ilvl="7">
      <w:start w:val="1"/>
      <w:numFmt w:val="decimal"/>
      <w:lvlText w:val="%1.%2.%3.%4.%5.%6.%7.%8."/>
      <w:lvlJc w:val="left"/>
      <w:pPr>
        <w:tabs>
          <w:tab w:val="num" w:pos="9000"/>
        </w:tabs>
        <w:ind w:left="9000" w:hanging="1440"/>
      </w:pPr>
      <w:rPr>
        <w:rFonts w:hint="default"/>
      </w:rPr>
    </w:lvl>
    <w:lvl w:ilvl="8">
      <w:start w:val="1"/>
      <w:numFmt w:val="decimal"/>
      <w:lvlText w:val="%1.%2.%3.%4.%5.%6.%7.%8.%9."/>
      <w:lvlJc w:val="left"/>
      <w:pPr>
        <w:tabs>
          <w:tab w:val="num" w:pos="10440"/>
        </w:tabs>
        <w:ind w:left="10440" w:hanging="1800"/>
      </w:pPr>
      <w:rPr>
        <w:rFonts w:hint="default"/>
      </w:rPr>
    </w:lvl>
  </w:abstractNum>
  <w:abstractNum w:abstractNumId="9" w15:restartNumberingAfterBreak="0">
    <w:nsid w:val="0E8B1F25"/>
    <w:multiLevelType w:val="multilevel"/>
    <w:tmpl w:val="EB327C6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40A770A"/>
    <w:multiLevelType w:val="multilevel"/>
    <w:tmpl w:val="AD6A4DD2"/>
    <w:lvl w:ilvl="0">
      <w:start w:val="7"/>
      <w:numFmt w:val="decimal"/>
      <w:lvlText w:val="%1."/>
      <w:lvlJc w:val="left"/>
      <w:pPr>
        <w:tabs>
          <w:tab w:val="num" w:pos="540"/>
        </w:tabs>
        <w:ind w:left="540" w:hanging="540"/>
      </w:pPr>
      <w:rPr>
        <w:rFonts w:hint="default"/>
      </w:rPr>
    </w:lvl>
    <w:lvl w:ilvl="1">
      <w:start w:val="2"/>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15:restartNumberingAfterBreak="0">
    <w:nsid w:val="17B662C1"/>
    <w:multiLevelType w:val="multilevel"/>
    <w:tmpl w:val="678E471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val="0"/>
      </w:rPr>
    </w:lvl>
    <w:lvl w:ilvl="2">
      <w:start w:val="1"/>
      <w:numFmt w:val="decimal"/>
      <w:lvlText w:val="%1.%2.%3."/>
      <w:lvlJc w:val="left"/>
      <w:pPr>
        <w:ind w:left="2138"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1831440C"/>
    <w:multiLevelType w:val="multilevel"/>
    <w:tmpl w:val="6040047C"/>
    <w:lvl w:ilvl="0">
      <w:start w:val="10"/>
      <w:numFmt w:val="decimal"/>
      <w:lvlText w:val="%1."/>
      <w:lvlJc w:val="left"/>
      <w:pPr>
        <w:ind w:left="360" w:hanging="360"/>
      </w:pPr>
      <w:rPr>
        <w:rFonts w:hint="default"/>
      </w:rPr>
    </w:lvl>
    <w:lvl w:ilvl="1">
      <w:start w:val="1"/>
      <w:numFmt w:val="decimal"/>
      <w:lvlText w:val="%1.%2."/>
      <w:lvlJc w:val="left"/>
      <w:pPr>
        <w:ind w:left="360" w:hanging="360"/>
      </w:pPr>
      <w:rPr>
        <w:rFonts w:hint="default"/>
        <w:b w:val="0"/>
      </w:rPr>
    </w:lvl>
    <w:lvl w:ilvl="2">
      <w:start w:val="1"/>
      <w:numFmt w:val="decimal"/>
      <w:lvlText w:val="%1.%2.%3."/>
      <w:lvlJc w:val="left"/>
      <w:pPr>
        <w:ind w:left="2138"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1BB4710D"/>
    <w:multiLevelType w:val="multilevel"/>
    <w:tmpl w:val="195EA11C"/>
    <w:lvl w:ilvl="0">
      <w:start w:val="1"/>
      <w:numFmt w:val="decimal"/>
      <w:lvlText w:val="%1."/>
      <w:lvlJc w:val="left"/>
      <w:pPr>
        <w:ind w:left="504" w:hanging="317"/>
      </w:pPr>
      <w:rPr>
        <w:rFonts w:hint="default"/>
        <w:b/>
        <w:i w:val="0"/>
        <w:color w:val="808080"/>
        <w:sz w:val="24"/>
      </w:rPr>
    </w:lvl>
    <w:lvl w:ilvl="1">
      <w:start w:val="1"/>
      <w:numFmt w:val="bullet"/>
      <w:pStyle w:val="Bullet2Sol"/>
      <w:lvlText w:val=""/>
      <w:lvlJc w:val="left"/>
      <w:pPr>
        <w:ind w:left="821" w:hanging="317"/>
      </w:pPr>
      <w:rPr>
        <w:rFonts w:ascii="Wingdings" w:hAnsi="Wingdings" w:hint="default"/>
        <w:color w:val="808080"/>
      </w:rPr>
    </w:lvl>
    <w:lvl w:ilvl="2">
      <w:start w:val="1"/>
      <w:numFmt w:val="bullet"/>
      <w:pStyle w:val="Bullet3Sol"/>
      <w:lvlText w:val=""/>
      <w:lvlJc w:val="left"/>
      <w:pPr>
        <w:ind w:left="1138" w:hanging="317"/>
      </w:pPr>
      <w:rPr>
        <w:rFonts w:ascii="Wingdings" w:hAnsi="Wingdings" w:hint="default"/>
        <w:color w:val="808080"/>
        <w:sz w:val="10"/>
      </w:rPr>
    </w:lvl>
    <w:lvl w:ilvl="3">
      <w:start w:val="1"/>
      <w:numFmt w:val="bullet"/>
      <w:pStyle w:val="Bullet4Sol"/>
      <w:lvlText w:val=""/>
      <w:lvlJc w:val="left"/>
      <w:pPr>
        <w:ind w:left="1455" w:hanging="317"/>
      </w:pPr>
      <w:rPr>
        <w:rFonts w:ascii="Symbol" w:hAnsi="Symbol" w:hint="default"/>
        <w:color w:val="808080"/>
      </w:rPr>
    </w:lvl>
    <w:lvl w:ilvl="4">
      <w:start w:val="1"/>
      <w:numFmt w:val="bullet"/>
      <w:lvlText w:val="-"/>
      <w:lvlJc w:val="left"/>
      <w:pPr>
        <w:ind w:left="1772" w:hanging="317"/>
      </w:pPr>
      <w:rPr>
        <w:rFonts w:ascii="Tahoma" w:hAnsi="Tahoma" w:hint="default"/>
        <w:color w:val="808080"/>
      </w:rPr>
    </w:lvl>
    <w:lvl w:ilvl="5">
      <w:start w:val="1"/>
      <w:numFmt w:val="bullet"/>
      <w:lvlText w:val=""/>
      <w:lvlJc w:val="left"/>
      <w:pPr>
        <w:ind w:left="2089" w:hanging="317"/>
      </w:pPr>
      <w:rPr>
        <w:rFonts w:ascii="Wingdings" w:hAnsi="Wingdings" w:hint="default"/>
      </w:rPr>
    </w:lvl>
    <w:lvl w:ilvl="6">
      <w:start w:val="1"/>
      <w:numFmt w:val="bullet"/>
      <w:lvlText w:val=""/>
      <w:lvlJc w:val="left"/>
      <w:pPr>
        <w:ind w:left="2406" w:hanging="317"/>
      </w:pPr>
      <w:rPr>
        <w:rFonts w:ascii="Symbol" w:hAnsi="Symbol" w:hint="default"/>
      </w:rPr>
    </w:lvl>
    <w:lvl w:ilvl="7">
      <w:start w:val="1"/>
      <w:numFmt w:val="bullet"/>
      <w:lvlText w:val="o"/>
      <w:lvlJc w:val="left"/>
      <w:pPr>
        <w:ind w:left="2723" w:hanging="317"/>
      </w:pPr>
      <w:rPr>
        <w:rFonts w:ascii="Courier New" w:hAnsi="Courier New" w:cs="Courier New" w:hint="default"/>
      </w:rPr>
    </w:lvl>
    <w:lvl w:ilvl="8">
      <w:start w:val="1"/>
      <w:numFmt w:val="bullet"/>
      <w:lvlText w:val=""/>
      <w:lvlJc w:val="left"/>
      <w:pPr>
        <w:ind w:left="3040" w:hanging="317"/>
      </w:pPr>
      <w:rPr>
        <w:rFonts w:ascii="Wingdings" w:hAnsi="Wingdings" w:hint="default"/>
      </w:rPr>
    </w:lvl>
  </w:abstractNum>
  <w:abstractNum w:abstractNumId="14" w15:restartNumberingAfterBreak="0">
    <w:nsid w:val="29904100"/>
    <w:multiLevelType w:val="multilevel"/>
    <w:tmpl w:val="EB327C6E"/>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E095E02"/>
    <w:multiLevelType w:val="multilevel"/>
    <w:tmpl w:val="EB327C6E"/>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AB44060"/>
    <w:multiLevelType w:val="multilevel"/>
    <w:tmpl w:val="EB327C6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B8809EB"/>
    <w:multiLevelType w:val="hybridMultilevel"/>
    <w:tmpl w:val="536CD766"/>
    <w:lvl w:ilvl="0" w:tplc="04260001">
      <w:start w:val="1"/>
      <w:numFmt w:val="bullet"/>
      <w:lvlText w:val=""/>
      <w:lvlJc w:val="left"/>
      <w:pPr>
        <w:ind w:left="753" w:hanging="360"/>
      </w:pPr>
      <w:rPr>
        <w:rFonts w:ascii="Symbol" w:hAnsi="Symbol" w:hint="default"/>
      </w:rPr>
    </w:lvl>
    <w:lvl w:ilvl="1" w:tplc="04260003" w:tentative="1">
      <w:start w:val="1"/>
      <w:numFmt w:val="bullet"/>
      <w:lvlText w:val="o"/>
      <w:lvlJc w:val="left"/>
      <w:pPr>
        <w:ind w:left="1473" w:hanging="360"/>
      </w:pPr>
      <w:rPr>
        <w:rFonts w:ascii="Courier New" w:hAnsi="Courier New" w:cs="Courier New" w:hint="default"/>
      </w:rPr>
    </w:lvl>
    <w:lvl w:ilvl="2" w:tplc="04260005" w:tentative="1">
      <w:start w:val="1"/>
      <w:numFmt w:val="bullet"/>
      <w:lvlText w:val=""/>
      <w:lvlJc w:val="left"/>
      <w:pPr>
        <w:ind w:left="2193" w:hanging="360"/>
      </w:pPr>
      <w:rPr>
        <w:rFonts w:ascii="Wingdings" w:hAnsi="Wingdings" w:hint="default"/>
      </w:rPr>
    </w:lvl>
    <w:lvl w:ilvl="3" w:tplc="04260001" w:tentative="1">
      <w:start w:val="1"/>
      <w:numFmt w:val="bullet"/>
      <w:lvlText w:val=""/>
      <w:lvlJc w:val="left"/>
      <w:pPr>
        <w:ind w:left="2913" w:hanging="360"/>
      </w:pPr>
      <w:rPr>
        <w:rFonts w:ascii="Symbol" w:hAnsi="Symbol" w:hint="default"/>
      </w:rPr>
    </w:lvl>
    <w:lvl w:ilvl="4" w:tplc="04260003" w:tentative="1">
      <w:start w:val="1"/>
      <w:numFmt w:val="bullet"/>
      <w:lvlText w:val="o"/>
      <w:lvlJc w:val="left"/>
      <w:pPr>
        <w:ind w:left="3633" w:hanging="360"/>
      </w:pPr>
      <w:rPr>
        <w:rFonts w:ascii="Courier New" w:hAnsi="Courier New" w:cs="Courier New" w:hint="default"/>
      </w:rPr>
    </w:lvl>
    <w:lvl w:ilvl="5" w:tplc="04260005" w:tentative="1">
      <w:start w:val="1"/>
      <w:numFmt w:val="bullet"/>
      <w:lvlText w:val=""/>
      <w:lvlJc w:val="left"/>
      <w:pPr>
        <w:ind w:left="4353" w:hanging="360"/>
      </w:pPr>
      <w:rPr>
        <w:rFonts w:ascii="Wingdings" w:hAnsi="Wingdings" w:hint="default"/>
      </w:rPr>
    </w:lvl>
    <w:lvl w:ilvl="6" w:tplc="04260001" w:tentative="1">
      <w:start w:val="1"/>
      <w:numFmt w:val="bullet"/>
      <w:lvlText w:val=""/>
      <w:lvlJc w:val="left"/>
      <w:pPr>
        <w:ind w:left="5073" w:hanging="360"/>
      </w:pPr>
      <w:rPr>
        <w:rFonts w:ascii="Symbol" w:hAnsi="Symbol" w:hint="default"/>
      </w:rPr>
    </w:lvl>
    <w:lvl w:ilvl="7" w:tplc="04260003" w:tentative="1">
      <w:start w:val="1"/>
      <w:numFmt w:val="bullet"/>
      <w:lvlText w:val="o"/>
      <w:lvlJc w:val="left"/>
      <w:pPr>
        <w:ind w:left="5793" w:hanging="360"/>
      </w:pPr>
      <w:rPr>
        <w:rFonts w:ascii="Courier New" w:hAnsi="Courier New" w:cs="Courier New" w:hint="default"/>
      </w:rPr>
    </w:lvl>
    <w:lvl w:ilvl="8" w:tplc="04260005" w:tentative="1">
      <w:start w:val="1"/>
      <w:numFmt w:val="bullet"/>
      <w:lvlText w:val=""/>
      <w:lvlJc w:val="left"/>
      <w:pPr>
        <w:ind w:left="6513" w:hanging="360"/>
      </w:pPr>
      <w:rPr>
        <w:rFonts w:ascii="Wingdings" w:hAnsi="Wingdings" w:hint="default"/>
      </w:rPr>
    </w:lvl>
  </w:abstractNum>
  <w:abstractNum w:abstractNumId="18" w15:restartNumberingAfterBreak="0">
    <w:nsid w:val="3DD12993"/>
    <w:multiLevelType w:val="multilevel"/>
    <w:tmpl w:val="228E04EC"/>
    <w:lvl w:ilvl="0">
      <w:start w:val="1"/>
      <w:numFmt w:val="decimal"/>
      <w:pStyle w:val="Numeracija"/>
      <w:suff w:val="space"/>
      <w:lvlText w:val="%1."/>
      <w:lvlJc w:val="left"/>
      <w:pPr>
        <w:ind w:left="360" w:hanging="360"/>
      </w:pPr>
      <w:rPr>
        <w:rFonts w:hint="default"/>
        <w:b/>
        <w:i w:val="0"/>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907"/>
        </w:tabs>
        <w:ind w:left="907" w:hanging="907"/>
      </w:pPr>
      <w:rPr>
        <w:rFonts w:hint="default"/>
      </w:rPr>
    </w:lvl>
    <w:lvl w:ilvl="4">
      <w:start w:val="1"/>
      <w:numFmt w:val="decimal"/>
      <w:lvlText w:val="%1.%2.%3.%4.%5."/>
      <w:lvlJc w:val="left"/>
      <w:pPr>
        <w:tabs>
          <w:tab w:val="num" w:pos="1134"/>
        </w:tabs>
        <w:ind w:left="1134" w:hanging="1134"/>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19" w15:restartNumberingAfterBreak="0">
    <w:nsid w:val="40FB219B"/>
    <w:multiLevelType w:val="multilevel"/>
    <w:tmpl w:val="A27CDF0C"/>
    <w:lvl w:ilvl="0">
      <w:start w:val="1"/>
      <w:numFmt w:val="decimal"/>
      <w:lvlText w:val="%1."/>
      <w:lvlJc w:val="left"/>
      <w:pPr>
        <w:tabs>
          <w:tab w:val="num" w:pos="360"/>
        </w:tabs>
        <w:ind w:left="360" w:hanging="360"/>
      </w:pPr>
      <w:rPr>
        <w:rFonts w:hint="default"/>
        <w:b/>
      </w:rPr>
    </w:lvl>
    <w:lvl w:ilvl="1">
      <w:start w:val="1"/>
      <w:numFmt w:val="decimal"/>
      <w:pStyle w:val="Apakpunkts"/>
      <w:lvlText w:val="%1.%2."/>
      <w:lvlJc w:val="left"/>
      <w:pPr>
        <w:tabs>
          <w:tab w:val="num" w:pos="792"/>
        </w:tabs>
        <w:ind w:left="792" w:hanging="432"/>
      </w:pPr>
      <w:rPr>
        <w:rFonts w:ascii="Times New Roman" w:hAnsi="Times New Roman" w:hint="default"/>
        <w:b/>
        <w:i w:val="0"/>
        <w:sz w:val="24"/>
      </w:rPr>
    </w:lvl>
    <w:lvl w:ilvl="2">
      <w:start w:val="1"/>
      <w:numFmt w:val="decimal"/>
      <w:lvlText w:val="%1.%2.%3."/>
      <w:lvlJc w:val="left"/>
      <w:pPr>
        <w:tabs>
          <w:tab w:val="num" w:pos="1224"/>
        </w:tabs>
        <w:ind w:left="1224" w:hanging="504"/>
      </w:pPr>
      <w:rPr>
        <w:rFonts w:ascii="Times New Roman" w:hAnsi="Times New Roman" w:hint="default"/>
        <w:b w:val="0"/>
        <w:i w:val="0"/>
        <w:sz w:val="24"/>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 w15:restartNumberingAfterBreak="0">
    <w:nsid w:val="414D7889"/>
    <w:multiLevelType w:val="hybridMultilevel"/>
    <w:tmpl w:val="D826A39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 w15:restartNumberingAfterBreak="0">
    <w:nsid w:val="4C3E32BD"/>
    <w:multiLevelType w:val="multilevel"/>
    <w:tmpl w:val="F8FC7B04"/>
    <w:lvl w:ilvl="0">
      <w:start w:val="1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565D78EA"/>
    <w:multiLevelType w:val="multilevel"/>
    <w:tmpl w:val="53A07236"/>
    <w:styleLink w:val="Style1"/>
    <w:lvl w:ilvl="0">
      <w:start w:val="1"/>
      <w:numFmt w:val="bullet"/>
      <w:lvlText w:val=""/>
      <w:lvlPicBulletId w:val="0"/>
      <w:lvlJc w:val="left"/>
      <w:pPr>
        <w:ind w:left="360" w:hanging="360"/>
      </w:pPr>
      <w:rPr>
        <w:rFonts w:ascii="Symbol" w:hAnsi="Symbol" w:hint="default"/>
        <w:color w:val="auto"/>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3" w15:restartNumberingAfterBreak="0">
    <w:nsid w:val="58F02D66"/>
    <w:multiLevelType w:val="multilevel"/>
    <w:tmpl w:val="EB327C6E"/>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5A6227B7"/>
    <w:multiLevelType w:val="hybridMultilevel"/>
    <w:tmpl w:val="A57C07B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5" w15:restartNumberingAfterBreak="0">
    <w:nsid w:val="5B3425FA"/>
    <w:multiLevelType w:val="multilevel"/>
    <w:tmpl w:val="EB327C6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14E4755"/>
    <w:multiLevelType w:val="hybridMultilevel"/>
    <w:tmpl w:val="783C3888"/>
    <w:lvl w:ilvl="0" w:tplc="B7A019AC">
      <w:start w:val="1"/>
      <w:numFmt w:val="bullet"/>
      <w:pStyle w:val="TableBullet2Sol"/>
      <w:lvlText w:val="-"/>
      <w:lvlJc w:val="left"/>
      <w:pPr>
        <w:ind w:left="720" w:hanging="360"/>
      </w:pPr>
      <w:rPr>
        <w:rFonts w:ascii="Calibri" w:hAnsi="Calibri" w:hint="default"/>
        <w:color w:val="808080"/>
        <w:sz w:val="18"/>
      </w:rPr>
    </w:lvl>
    <w:lvl w:ilvl="1" w:tplc="48BA623C" w:tentative="1">
      <w:start w:val="1"/>
      <w:numFmt w:val="bullet"/>
      <w:lvlText w:val="o"/>
      <w:lvlJc w:val="left"/>
      <w:pPr>
        <w:ind w:left="1440" w:hanging="360"/>
      </w:pPr>
      <w:rPr>
        <w:rFonts w:ascii="Courier New" w:hAnsi="Courier New" w:cs="Courier New" w:hint="default"/>
      </w:rPr>
    </w:lvl>
    <w:lvl w:ilvl="2" w:tplc="0E5E9C20" w:tentative="1">
      <w:start w:val="1"/>
      <w:numFmt w:val="bullet"/>
      <w:lvlText w:val=""/>
      <w:lvlJc w:val="left"/>
      <w:pPr>
        <w:ind w:left="2160" w:hanging="360"/>
      </w:pPr>
      <w:rPr>
        <w:rFonts w:ascii="Wingdings" w:hAnsi="Wingdings" w:hint="default"/>
      </w:rPr>
    </w:lvl>
    <w:lvl w:ilvl="3" w:tplc="0F5A3878" w:tentative="1">
      <w:start w:val="1"/>
      <w:numFmt w:val="bullet"/>
      <w:lvlText w:val=""/>
      <w:lvlJc w:val="left"/>
      <w:pPr>
        <w:ind w:left="2880" w:hanging="360"/>
      </w:pPr>
      <w:rPr>
        <w:rFonts w:ascii="Symbol" w:hAnsi="Symbol" w:hint="default"/>
      </w:rPr>
    </w:lvl>
    <w:lvl w:ilvl="4" w:tplc="C58E52C4" w:tentative="1">
      <w:start w:val="1"/>
      <w:numFmt w:val="bullet"/>
      <w:lvlText w:val="o"/>
      <w:lvlJc w:val="left"/>
      <w:pPr>
        <w:ind w:left="3600" w:hanging="360"/>
      </w:pPr>
      <w:rPr>
        <w:rFonts w:ascii="Courier New" w:hAnsi="Courier New" w:cs="Courier New" w:hint="default"/>
      </w:rPr>
    </w:lvl>
    <w:lvl w:ilvl="5" w:tplc="A2D43698" w:tentative="1">
      <w:start w:val="1"/>
      <w:numFmt w:val="bullet"/>
      <w:lvlText w:val=""/>
      <w:lvlJc w:val="left"/>
      <w:pPr>
        <w:ind w:left="4320" w:hanging="360"/>
      </w:pPr>
      <w:rPr>
        <w:rFonts w:ascii="Wingdings" w:hAnsi="Wingdings" w:hint="default"/>
      </w:rPr>
    </w:lvl>
    <w:lvl w:ilvl="6" w:tplc="D632D598" w:tentative="1">
      <w:start w:val="1"/>
      <w:numFmt w:val="bullet"/>
      <w:lvlText w:val=""/>
      <w:lvlJc w:val="left"/>
      <w:pPr>
        <w:ind w:left="5040" w:hanging="360"/>
      </w:pPr>
      <w:rPr>
        <w:rFonts w:ascii="Symbol" w:hAnsi="Symbol" w:hint="default"/>
      </w:rPr>
    </w:lvl>
    <w:lvl w:ilvl="7" w:tplc="B6BE325A" w:tentative="1">
      <w:start w:val="1"/>
      <w:numFmt w:val="bullet"/>
      <w:lvlText w:val="o"/>
      <w:lvlJc w:val="left"/>
      <w:pPr>
        <w:ind w:left="5760" w:hanging="360"/>
      </w:pPr>
      <w:rPr>
        <w:rFonts w:ascii="Courier New" w:hAnsi="Courier New" w:cs="Courier New" w:hint="default"/>
      </w:rPr>
    </w:lvl>
    <w:lvl w:ilvl="8" w:tplc="2B1EAAA8" w:tentative="1">
      <w:start w:val="1"/>
      <w:numFmt w:val="bullet"/>
      <w:lvlText w:val=""/>
      <w:lvlJc w:val="left"/>
      <w:pPr>
        <w:ind w:left="6480" w:hanging="360"/>
      </w:pPr>
      <w:rPr>
        <w:rFonts w:ascii="Wingdings" w:hAnsi="Wingdings" w:hint="default"/>
      </w:rPr>
    </w:lvl>
  </w:abstractNum>
  <w:abstractNum w:abstractNumId="27" w15:restartNumberingAfterBreak="0">
    <w:nsid w:val="6317260D"/>
    <w:multiLevelType w:val="multilevel"/>
    <w:tmpl w:val="E1CCF1BC"/>
    <w:lvl w:ilvl="0">
      <w:start w:val="8"/>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8" w15:restartNumberingAfterBreak="0">
    <w:nsid w:val="63DD5F72"/>
    <w:multiLevelType w:val="multilevel"/>
    <w:tmpl w:val="BC2A22BC"/>
    <w:lvl w:ilvl="0">
      <w:start w:val="1"/>
      <w:numFmt w:val="decimal"/>
      <w:lvlText w:val="%1."/>
      <w:lvlJc w:val="left"/>
      <w:pPr>
        <w:tabs>
          <w:tab w:val="num" w:pos="720"/>
        </w:tabs>
        <w:ind w:left="720" w:hanging="360"/>
      </w:pPr>
      <w:rPr>
        <w:rFonts w:hint="default"/>
        <w:sz w:val="24"/>
        <w:szCs w:val="24"/>
      </w:rPr>
    </w:lvl>
    <w:lvl w:ilvl="1">
      <w:start w:val="1"/>
      <w:numFmt w:val="decimal"/>
      <w:isLgl/>
      <w:lvlText w:val="%1.%2."/>
      <w:lvlJc w:val="left"/>
      <w:pPr>
        <w:tabs>
          <w:tab w:val="num" w:pos="825"/>
        </w:tabs>
        <w:ind w:left="825" w:hanging="465"/>
      </w:pPr>
      <w:rPr>
        <w:rFonts w:hint="default"/>
        <w:b w:val="0"/>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29" w15:restartNumberingAfterBreak="0">
    <w:nsid w:val="63E20E4C"/>
    <w:multiLevelType w:val="multilevel"/>
    <w:tmpl w:val="B46C0FB0"/>
    <w:lvl w:ilvl="0">
      <w:start w:val="1"/>
      <w:numFmt w:val="lowerLetter"/>
      <w:pStyle w:val="Bullet1Sol"/>
      <w:lvlText w:val="%1)"/>
      <w:lvlJc w:val="left"/>
      <w:pPr>
        <w:ind w:left="601" w:hanging="317"/>
      </w:pPr>
      <w:rPr>
        <w:rFonts w:hint="default"/>
        <w:b w:val="0"/>
        <w:i w:val="0"/>
        <w:color w:val="auto"/>
        <w:sz w:val="24"/>
        <w:szCs w:val="24"/>
      </w:rPr>
    </w:lvl>
    <w:lvl w:ilvl="1">
      <w:start w:val="1"/>
      <w:numFmt w:val="bullet"/>
      <w:lvlText w:val=""/>
      <w:lvlJc w:val="left"/>
      <w:pPr>
        <w:ind w:left="821" w:hanging="317"/>
      </w:pPr>
      <w:rPr>
        <w:rFonts w:ascii="Wingdings" w:hAnsi="Wingdings" w:hint="default"/>
        <w:color w:val="808080"/>
      </w:rPr>
    </w:lvl>
    <w:lvl w:ilvl="2">
      <w:start w:val="1"/>
      <w:numFmt w:val="bullet"/>
      <w:lvlText w:val=""/>
      <w:lvlJc w:val="left"/>
      <w:pPr>
        <w:ind w:left="1138" w:hanging="317"/>
      </w:pPr>
      <w:rPr>
        <w:rFonts w:ascii="Wingdings" w:hAnsi="Wingdings" w:hint="default"/>
        <w:color w:val="808080"/>
        <w:sz w:val="10"/>
      </w:rPr>
    </w:lvl>
    <w:lvl w:ilvl="3">
      <w:start w:val="1"/>
      <w:numFmt w:val="bullet"/>
      <w:lvlText w:val=""/>
      <w:lvlJc w:val="left"/>
      <w:pPr>
        <w:ind w:left="1455" w:hanging="317"/>
      </w:pPr>
      <w:rPr>
        <w:rFonts w:ascii="Symbol" w:hAnsi="Symbol" w:hint="default"/>
        <w:color w:val="808080"/>
      </w:rPr>
    </w:lvl>
    <w:lvl w:ilvl="4">
      <w:start w:val="1"/>
      <w:numFmt w:val="bullet"/>
      <w:lvlText w:val="-"/>
      <w:lvlJc w:val="left"/>
      <w:pPr>
        <w:ind w:left="1772" w:hanging="317"/>
      </w:pPr>
      <w:rPr>
        <w:rFonts w:ascii="Tahoma" w:hAnsi="Tahoma" w:hint="default"/>
        <w:color w:val="808080"/>
      </w:rPr>
    </w:lvl>
    <w:lvl w:ilvl="5">
      <w:start w:val="1"/>
      <w:numFmt w:val="bullet"/>
      <w:lvlText w:val=""/>
      <w:lvlJc w:val="left"/>
      <w:pPr>
        <w:ind w:left="2089" w:hanging="317"/>
      </w:pPr>
      <w:rPr>
        <w:rFonts w:ascii="Wingdings" w:hAnsi="Wingdings" w:hint="default"/>
      </w:rPr>
    </w:lvl>
    <w:lvl w:ilvl="6">
      <w:start w:val="1"/>
      <w:numFmt w:val="bullet"/>
      <w:lvlText w:val=""/>
      <w:lvlJc w:val="left"/>
      <w:pPr>
        <w:ind w:left="2406" w:hanging="317"/>
      </w:pPr>
      <w:rPr>
        <w:rFonts w:ascii="Symbol" w:hAnsi="Symbol" w:hint="default"/>
      </w:rPr>
    </w:lvl>
    <w:lvl w:ilvl="7">
      <w:start w:val="1"/>
      <w:numFmt w:val="bullet"/>
      <w:lvlText w:val="o"/>
      <w:lvlJc w:val="left"/>
      <w:pPr>
        <w:ind w:left="2723" w:hanging="317"/>
      </w:pPr>
      <w:rPr>
        <w:rFonts w:ascii="Courier New" w:hAnsi="Courier New" w:cs="Courier New" w:hint="default"/>
      </w:rPr>
    </w:lvl>
    <w:lvl w:ilvl="8">
      <w:start w:val="1"/>
      <w:numFmt w:val="bullet"/>
      <w:lvlText w:val=""/>
      <w:lvlJc w:val="left"/>
      <w:pPr>
        <w:ind w:left="3040" w:hanging="317"/>
      </w:pPr>
      <w:rPr>
        <w:rFonts w:ascii="Wingdings" w:hAnsi="Wingdings" w:hint="default"/>
      </w:rPr>
    </w:lvl>
  </w:abstractNum>
  <w:abstractNum w:abstractNumId="30" w15:restartNumberingAfterBreak="0">
    <w:nsid w:val="63E64BCE"/>
    <w:multiLevelType w:val="hybridMultilevel"/>
    <w:tmpl w:val="009A6DD4"/>
    <w:name w:val="WW8Num3"/>
    <w:lvl w:ilvl="0" w:tplc="0FD4B1EA">
      <w:start w:val="1"/>
      <w:numFmt w:val="bullet"/>
      <w:lvlText w:val="-"/>
      <w:lvlJc w:val="left"/>
      <w:pPr>
        <w:ind w:left="1778" w:hanging="360"/>
      </w:pPr>
      <w:rPr>
        <w:rFonts w:ascii="Times New Roman" w:eastAsia="Times New Roman" w:hAnsi="Times New Roman" w:cs="Times New Roman" w:hint="default"/>
      </w:rPr>
    </w:lvl>
    <w:lvl w:ilvl="1" w:tplc="F1E0C308" w:tentative="1">
      <w:start w:val="1"/>
      <w:numFmt w:val="bullet"/>
      <w:lvlText w:val="o"/>
      <w:lvlJc w:val="left"/>
      <w:pPr>
        <w:ind w:left="2498" w:hanging="360"/>
      </w:pPr>
      <w:rPr>
        <w:rFonts w:ascii="Courier New" w:hAnsi="Courier New" w:cs="Courier New" w:hint="default"/>
      </w:rPr>
    </w:lvl>
    <w:lvl w:ilvl="2" w:tplc="8B30456C" w:tentative="1">
      <w:start w:val="1"/>
      <w:numFmt w:val="bullet"/>
      <w:lvlText w:val=""/>
      <w:lvlJc w:val="left"/>
      <w:pPr>
        <w:ind w:left="3218" w:hanging="360"/>
      </w:pPr>
      <w:rPr>
        <w:rFonts w:ascii="Wingdings" w:hAnsi="Wingdings" w:hint="default"/>
      </w:rPr>
    </w:lvl>
    <w:lvl w:ilvl="3" w:tplc="D458AFE0" w:tentative="1">
      <w:start w:val="1"/>
      <w:numFmt w:val="bullet"/>
      <w:lvlText w:val=""/>
      <w:lvlJc w:val="left"/>
      <w:pPr>
        <w:ind w:left="3938" w:hanging="360"/>
      </w:pPr>
      <w:rPr>
        <w:rFonts w:ascii="Symbol" w:hAnsi="Symbol" w:hint="default"/>
      </w:rPr>
    </w:lvl>
    <w:lvl w:ilvl="4" w:tplc="9ED248BA" w:tentative="1">
      <w:start w:val="1"/>
      <w:numFmt w:val="bullet"/>
      <w:lvlText w:val="o"/>
      <w:lvlJc w:val="left"/>
      <w:pPr>
        <w:ind w:left="4658" w:hanging="360"/>
      </w:pPr>
      <w:rPr>
        <w:rFonts w:ascii="Courier New" w:hAnsi="Courier New" w:cs="Courier New" w:hint="default"/>
      </w:rPr>
    </w:lvl>
    <w:lvl w:ilvl="5" w:tplc="84E6D6CE" w:tentative="1">
      <w:start w:val="1"/>
      <w:numFmt w:val="bullet"/>
      <w:lvlText w:val=""/>
      <w:lvlJc w:val="left"/>
      <w:pPr>
        <w:ind w:left="5378" w:hanging="360"/>
      </w:pPr>
      <w:rPr>
        <w:rFonts w:ascii="Wingdings" w:hAnsi="Wingdings" w:hint="default"/>
      </w:rPr>
    </w:lvl>
    <w:lvl w:ilvl="6" w:tplc="5A90A20E" w:tentative="1">
      <w:start w:val="1"/>
      <w:numFmt w:val="bullet"/>
      <w:lvlText w:val=""/>
      <w:lvlJc w:val="left"/>
      <w:pPr>
        <w:ind w:left="6098" w:hanging="360"/>
      </w:pPr>
      <w:rPr>
        <w:rFonts w:ascii="Symbol" w:hAnsi="Symbol" w:hint="default"/>
      </w:rPr>
    </w:lvl>
    <w:lvl w:ilvl="7" w:tplc="9B50B7DE" w:tentative="1">
      <w:start w:val="1"/>
      <w:numFmt w:val="bullet"/>
      <w:lvlText w:val="o"/>
      <w:lvlJc w:val="left"/>
      <w:pPr>
        <w:ind w:left="6818" w:hanging="360"/>
      </w:pPr>
      <w:rPr>
        <w:rFonts w:ascii="Courier New" w:hAnsi="Courier New" w:cs="Courier New" w:hint="default"/>
      </w:rPr>
    </w:lvl>
    <w:lvl w:ilvl="8" w:tplc="510ED482" w:tentative="1">
      <w:start w:val="1"/>
      <w:numFmt w:val="bullet"/>
      <w:lvlText w:val=""/>
      <w:lvlJc w:val="left"/>
      <w:pPr>
        <w:ind w:left="7538" w:hanging="360"/>
      </w:pPr>
      <w:rPr>
        <w:rFonts w:ascii="Wingdings" w:hAnsi="Wingdings" w:hint="default"/>
      </w:rPr>
    </w:lvl>
  </w:abstractNum>
  <w:abstractNum w:abstractNumId="31" w15:restartNumberingAfterBreak="0">
    <w:nsid w:val="6C51404B"/>
    <w:multiLevelType w:val="multilevel"/>
    <w:tmpl w:val="EB327C6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377733B"/>
    <w:multiLevelType w:val="multilevel"/>
    <w:tmpl w:val="F8FC7B04"/>
    <w:lvl w:ilvl="0">
      <w:start w:val="10"/>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749B2761"/>
    <w:multiLevelType w:val="multilevel"/>
    <w:tmpl w:val="0426001F"/>
    <w:lvl w:ilvl="0">
      <w:start w:val="1"/>
      <w:numFmt w:val="decimal"/>
      <w:pStyle w:val="ListNumber2"/>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34" w15:restartNumberingAfterBreak="0">
    <w:nsid w:val="754E14D1"/>
    <w:multiLevelType w:val="hybridMultilevel"/>
    <w:tmpl w:val="AC9E9E9E"/>
    <w:lvl w:ilvl="0" w:tplc="D64EF970">
      <w:start w:val="1"/>
      <w:numFmt w:val="bullet"/>
      <w:pStyle w:val="TableBullet1Sol"/>
      <w:lvlText w:val=""/>
      <w:lvlJc w:val="left"/>
      <w:pPr>
        <w:ind w:left="720" w:hanging="360"/>
      </w:pPr>
      <w:rPr>
        <w:rFonts w:ascii="Wingdings 2" w:hAnsi="Wingdings 2" w:hint="default"/>
        <w:color w:val="808080"/>
        <w:sz w:val="18"/>
      </w:rPr>
    </w:lvl>
    <w:lvl w:ilvl="1" w:tplc="E25A4D08" w:tentative="1">
      <w:start w:val="1"/>
      <w:numFmt w:val="bullet"/>
      <w:lvlText w:val="o"/>
      <w:lvlJc w:val="left"/>
      <w:pPr>
        <w:ind w:left="1440" w:hanging="360"/>
      </w:pPr>
      <w:rPr>
        <w:rFonts w:ascii="Courier New" w:hAnsi="Courier New" w:cs="Courier New" w:hint="default"/>
      </w:rPr>
    </w:lvl>
    <w:lvl w:ilvl="2" w:tplc="AA52B4E8" w:tentative="1">
      <w:start w:val="1"/>
      <w:numFmt w:val="bullet"/>
      <w:lvlText w:val=""/>
      <w:lvlJc w:val="left"/>
      <w:pPr>
        <w:ind w:left="2160" w:hanging="360"/>
      </w:pPr>
      <w:rPr>
        <w:rFonts w:ascii="Wingdings" w:hAnsi="Wingdings" w:hint="default"/>
      </w:rPr>
    </w:lvl>
    <w:lvl w:ilvl="3" w:tplc="951028AE" w:tentative="1">
      <w:start w:val="1"/>
      <w:numFmt w:val="bullet"/>
      <w:lvlText w:val=""/>
      <w:lvlJc w:val="left"/>
      <w:pPr>
        <w:ind w:left="2880" w:hanging="360"/>
      </w:pPr>
      <w:rPr>
        <w:rFonts w:ascii="Symbol" w:hAnsi="Symbol" w:hint="default"/>
      </w:rPr>
    </w:lvl>
    <w:lvl w:ilvl="4" w:tplc="E0723326" w:tentative="1">
      <w:start w:val="1"/>
      <w:numFmt w:val="bullet"/>
      <w:lvlText w:val="o"/>
      <w:lvlJc w:val="left"/>
      <w:pPr>
        <w:ind w:left="3600" w:hanging="360"/>
      </w:pPr>
      <w:rPr>
        <w:rFonts w:ascii="Courier New" w:hAnsi="Courier New" w:cs="Courier New" w:hint="default"/>
      </w:rPr>
    </w:lvl>
    <w:lvl w:ilvl="5" w:tplc="8698E114" w:tentative="1">
      <w:start w:val="1"/>
      <w:numFmt w:val="bullet"/>
      <w:lvlText w:val=""/>
      <w:lvlJc w:val="left"/>
      <w:pPr>
        <w:ind w:left="4320" w:hanging="360"/>
      </w:pPr>
      <w:rPr>
        <w:rFonts w:ascii="Wingdings" w:hAnsi="Wingdings" w:hint="default"/>
      </w:rPr>
    </w:lvl>
    <w:lvl w:ilvl="6" w:tplc="73AE7098" w:tentative="1">
      <w:start w:val="1"/>
      <w:numFmt w:val="bullet"/>
      <w:lvlText w:val=""/>
      <w:lvlJc w:val="left"/>
      <w:pPr>
        <w:ind w:left="5040" w:hanging="360"/>
      </w:pPr>
      <w:rPr>
        <w:rFonts w:ascii="Symbol" w:hAnsi="Symbol" w:hint="default"/>
      </w:rPr>
    </w:lvl>
    <w:lvl w:ilvl="7" w:tplc="FBC67EDC" w:tentative="1">
      <w:start w:val="1"/>
      <w:numFmt w:val="bullet"/>
      <w:lvlText w:val="o"/>
      <w:lvlJc w:val="left"/>
      <w:pPr>
        <w:ind w:left="5760" w:hanging="360"/>
      </w:pPr>
      <w:rPr>
        <w:rFonts w:ascii="Courier New" w:hAnsi="Courier New" w:cs="Courier New" w:hint="default"/>
      </w:rPr>
    </w:lvl>
    <w:lvl w:ilvl="8" w:tplc="46467F2C" w:tentative="1">
      <w:start w:val="1"/>
      <w:numFmt w:val="bullet"/>
      <w:lvlText w:val=""/>
      <w:lvlJc w:val="left"/>
      <w:pPr>
        <w:ind w:left="6480" w:hanging="360"/>
      </w:pPr>
      <w:rPr>
        <w:rFonts w:ascii="Wingdings" w:hAnsi="Wingdings" w:hint="default"/>
      </w:rPr>
    </w:lvl>
  </w:abstractNum>
  <w:abstractNum w:abstractNumId="35" w15:restartNumberingAfterBreak="0">
    <w:nsid w:val="76527FE0"/>
    <w:multiLevelType w:val="multilevel"/>
    <w:tmpl w:val="F268461C"/>
    <w:lvl w:ilvl="0">
      <w:start w:val="1"/>
      <w:numFmt w:val="decimal"/>
      <w:pStyle w:val="Style200"/>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6" w15:restartNumberingAfterBreak="0">
    <w:nsid w:val="78A10164"/>
    <w:multiLevelType w:val="multilevel"/>
    <w:tmpl w:val="EB327C6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7B5A7251"/>
    <w:multiLevelType w:val="multilevel"/>
    <w:tmpl w:val="0B565A18"/>
    <w:lvl w:ilvl="0">
      <w:start w:val="1"/>
      <w:numFmt w:val="decimal"/>
      <w:lvlText w:val="%1."/>
      <w:lvlJc w:val="left"/>
      <w:pPr>
        <w:tabs>
          <w:tab w:val="num" w:pos="360"/>
        </w:tabs>
        <w:ind w:left="360" w:hanging="360"/>
      </w:pPr>
      <w:rPr>
        <w:rFonts w:ascii="Times New Roman" w:hAnsi="Times New Roman" w:cs="Times New Roman" w:hint="default"/>
        <w:b/>
        <w:sz w:val="24"/>
        <w:szCs w:val="24"/>
      </w:rPr>
    </w:lvl>
    <w:lvl w:ilvl="1">
      <w:start w:val="1"/>
      <w:numFmt w:val="decimal"/>
      <w:pStyle w:val="h3body1"/>
      <w:lvlText w:val="%1.%2."/>
      <w:lvlJc w:val="left"/>
      <w:pPr>
        <w:tabs>
          <w:tab w:val="num" w:pos="432"/>
        </w:tabs>
        <w:ind w:left="432" w:hanging="432"/>
      </w:pPr>
      <w:rPr>
        <w:rFonts w:ascii="Times New Roman" w:hAnsi="Times New Roman" w:hint="default"/>
        <w:b/>
        <w:i w:val="0"/>
        <w:sz w:val="24"/>
        <w:szCs w:val="24"/>
      </w:rPr>
    </w:lvl>
    <w:lvl w:ilvl="2">
      <w:start w:val="1"/>
      <w:numFmt w:val="decimal"/>
      <w:lvlText w:val="%1.%2.%3."/>
      <w:lvlJc w:val="left"/>
      <w:pPr>
        <w:tabs>
          <w:tab w:val="num" w:pos="1071"/>
        </w:tabs>
        <w:ind w:left="1071" w:hanging="504"/>
      </w:pPr>
      <w:rPr>
        <w:rFonts w:ascii="Times New Roman" w:hAnsi="Times New Roman" w:hint="default"/>
        <w:b/>
        <w:i w:val="0"/>
        <w:sz w:val="24"/>
        <w:szCs w:val="24"/>
      </w:rPr>
    </w:lvl>
    <w:lvl w:ilvl="3">
      <w:start w:val="1"/>
      <w:numFmt w:val="decimal"/>
      <w:lvlText w:val="%1.%2.%3.%4."/>
      <w:lvlJc w:val="left"/>
      <w:pPr>
        <w:tabs>
          <w:tab w:val="num" w:pos="1800"/>
        </w:tabs>
        <w:ind w:left="1728" w:hanging="648"/>
      </w:pPr>
      <w:rPr>
        <w:rFonts w:hint="default"/>
        <w:b/>
      </w:rPr>
    </w:lvl>
    <w:lvl w:ilvl="4">
      <w:start w:val="1"/>
      <w:numFmt w:val="decimal"/>
      <w:lvlText w:val="%1.%2.%3.%4.%5."/>
      <w:lvlJc w:val="left"/>
      <w:pPr>
        <w:tabs>
          <w:tab w:val="num" w:pos="2520"/>
        </w:tabs>
        <w:ind w:left="2232" w:hanging="792"/>
      </w:pPr>
      <w:rPr>
        <w:rFonts w:hint="default"/>
        <w:b/>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8" w15:restartNumberingAfterBreak="0">
    <w:nsid w:val="7C1E4B99"/>
    <w:multiLevelType w:val="hybridMultilevel"/>
    <w:tmpl w:val="1F3A6D8E"/>
    <w:lvl w:ilvl="0" w:tplc="3FA2B930">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7"/>
  </w:num>
  <w:num w:numId="2">
    <w:abstractNumId w:val="19"/>
  </w:num>
  <w:num w:numId="3">
    <w:abstractNumId w:val="8"/>
  </w:num>
  <w:num w:numId="4">
    <w:abstractNumId w:val="2"/>
  </w:num>
  <w:num w:numId="5">
    <w:abstractNumId w:val="1"/>
  </w:num>
  <w:num w:numId="6">
    <w:abstractNumId w:val="0"/>
  </w:num>
  <w:num w:numId="7">
    <w:abstractNumId w:val="22"/>
  </w:num>
  <w:num w:numId="8">
    <w:abstractNumId w:val="13"/>
  </w:num>
  <w:num w:numId="9">
    <w:abstractNumId w:val="34"/>
  </w:num>
  <w:num w:numId="10">
    <w:abstractNumId w:val="26"/>
  </w:num>
  <w:num w:numId="11">
    <w:abstractNumId w:val="3"/>
  </w:num>
  <w:num w:numId="12">
    <w:abstractNumId w:val="18"/>
  </w:num>
  <w:num w:numId="13">
    <w:abstractNumId w:val="35"/>
  </w:num>
  <w:num w:numId="14">
    <w:abstractNumId w:val="29"/>
  </w:num>
  <w:num w:numId="15">
    <w:abstractNumId w:val="33"/>
  </w:num>
  <w:num w:numId="16">
    <w:abstractNumId w:val="5"/>
  </w:num>
  <w:num w:numId="17">
    <w:abstractNumId w:val="38"/>
  </w:num>
  <w:num w:numId="18">
    <w:abstractNumId w:val="24"/>
  </w:num>
  <w:num w:numId="19">
    <w:abstractNumId w:val="20"/>
  </w:num>
  <w:num w:numId="20">
    <w:abstractNumId w:val="9"/>
  </w:num>
  <w:num w:numId="21">
    <w:abstractNumId w:val="25"/>
  </w:num>
  <w:num w:numId="22">
    <w:abstractNumId w:val="16"/>
  </w:num>
  <w:num w:numId="23">
    <w:abstractNumId w:val="31"/>
  </w:num>
  <w:num w:numId="24">
    <w:abstractNumId w:val="36"/>
  </w:num>
  <w:num w:numId="25">
    <w:abstractNumId w:val="6"/>
  </w:num>
  <w:num w:numId="26">
    <w:abstractNumId w:val="23"/>
  </w:num>
  <w:num w:numId="27">
    <w:abstractNumId w:val="14"/>
  </w:num>
  <w:num w:numId="28">
    <w:abstractNumId w:val="15"/>
  </w:num>
  <w:num w:numId="29">
    <w:abstractNumId w:val="32"/>
  </w:num>
  <w:num w:numId="30">
    <w:abstractNumId w:val="21"/>
  </w:num>
  <w:num w:numId="31">
    <w:abstractNumId w:val="10"/>
  </w:num>
  <w:num w:numId="32">
    <w:abstractNumId w:val="4"/>
  </w:num>
  <w:num w:numId="33">
    <w:abstractNumId w:val="28"/>
  </w:num>
  <w:num w:numId="34">
    <w:abstractNumId w:val="27"/>
  </w:num>
  <w:num w:numId="35">
    <w:abstractNumId w:val="11"/>
  </w:num>
  <w:num w:numId="36">
    <w:abstractNumId w:val="17"/>
  </w:num>
  <w:num w:numId="37">
    <w:abstractNumId w:val="7"/>
  </w:num>
  <w:num w:numId="38">
    <w:abstractNumId w:val="12"/>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57"/>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695B"/>
    <w:rsid w:val="0000029C"/>
    <w:rsid w:val="00000F31"/>
    <w:rsid w:val="00001A6B"/>
    <w:rsid w:val="000033EB"/>
    <w:rsid w:val="000035E9"/>
    <w:rsid w:val="000038B3"/>
    <w:rsid w:val="00003DFC"/>
    <w:rsid w:val="000044E8"/>
    <w:rsid w:val="00005F76"/>
    <w:rsid w:val="00006A1E"/>
    <w:rsid w:val="00006B9A"/>
    <w:rsid w:val="000071A6"/>
    <w:rsid w:val="0000756B"/>
    <w:rsid w:val="0001072E"/>
    <w:rsid w:val="000110C4"/>
    <w:rsid w:val="00013A1B"/>
    <w:rsid w:val="00013F7A"/>
    <w:rsid w:val="00016B7A"/>
    <w:rsid w:val="00016E70"/>
    <w:rsid w:val="00020282"/>
    <w:rsid w:val="0002242D"/>
    <w:rsid w:val="00023A49"/>
    <w:rsid w:val="0002402E"/>
    <w:rsid w:val="000268CD"/>
    <w:rsid w:val="00027202"/>
    <w:rsid w:val="00031B3F"/>
    <w:rsid w:val="000327DE"/>
    <w:rsid w:val="000328AB"/>
    <w:rsid w:val="00033713"/>
    <w:rsid w:val="00036EFE"/>
    <w:rsid w:val="00037E43"/>
    <w:rsid w:val="00037F93"/>
    <w:rsid w:val="00041519"/>
    <w:rsid w:val="000420DC"/>
    <w:rsid w:val="00043976"/>
    <w:rsid w:val="00044A88"/>
    <w:rsid w:val="00045465"/>
    <w:rsid w:val="00045B71"/>
    <w:rsid w:val="00046F72"/>
    <w:rsid w:val="0004795D"/>
    <w:rsid w:val="00052A9B"/>
    <w:rsid w:val="00052C55"/>
    <w:rsid w:val="00054EBE"/>
    <w:rsid w:val="000555A1"/>
    <w:rsid w:val="00055A59"/>
    <w:rsid w:val="00055BBA"/>
    <w:rsid w:val="000566F5"/>
    <w:rsid w:val="00056ACF"/>
    <w:rsid w:val="00056C2D"/>
    <w:rsid w:val="00057BAC"/>
    <w:rsid w:val="00060423"/>
    <w:rsid w:val="0006046A"/>
    <w:rsid w:val="00060513"/>
    <w:rsid w:val="00061C0E"/>
    <w:rsid w:val="00061DBC"/>
    <w:rsid w:val="00061DC3"/>
    <w:rsid w:val="00064DC6"/>
    <w:rsid w:val="00065003"/>
    <w:rsid w:val="0006542F"/>
    <w:rsid w:val="00065591"/>
    <w:rsid w:val="00065A99"/>
    <w:rsid w:val="00066ACC"/>
    <w:rsid w:val="000676CB"/>
    <w:rsid w:val="000703D5"/>
    <w:rsid w:val="000718DB"/>
    <w:rsid w:val="00073534"/>
    <w:rsid w:val="000740B9"/>
    <w:rsid w:val="00074F12"/>
    <w:rsid w:val="0007642D"/>
    <w:rsid w:val="0008133E"/>
    <w:rsid w:val="00081AA6"/>
    <w:rsid w:val="00081E8B"/>
    <w:rsid w:val="00081F1F"/>
    <w:rsid w:val="000820CD"/>
    <w:rsid w:val="00083A24"/>
    <w:rsid w:val="00084B15"/>
    <w:rsid w:val="00085C6B"/>
    <w:rsid w:val="00086723"/>
    <w:rsid w:val="00086B73"/>
    <w:rsid w:val="00091786"/>
    <w:rsid w:val="000920D3"/>
    <w:rsid w:val="000928B4"/>
    <w:rsid w:val="00092ECE"/>
    <w:rsid w:val="00093193"/>
    <w:rsid w:val="00094DD4"/>
    <w:rsid w:val="000957D9"/>
    <w:rsid w:val="00095C17"/>
    <w:rsid w:val="00095EAB"/>
    <w:rsid w:val="00096120"/>
    <w:rsid w:val="000A0AC6"/>
    <w:rsid w:val="000A1D2F"/>
    <w:rsid w:val="000A2A8D"/>
    <w:rsid w:val="000A2F61"/>
    <w:rsid w:val="000A3D5A"/>
    <w:rsid w:val="000A5C4C"/>
    <w:rsid w:val="000A68F2"/>
    <w:rsid w:val="000A6FF3"/>
    <w:rsid w:val="000A76A9"/>
    <w:rsid w:val="000A7EAB"/>
    <w:rsid w:val="000A7EC5"/>
    <w:rsid w:val="000B015C"/>
    <w:rsid w:val="000B021F"/>
    <w:rsid w:val="000B13DD"/>
    <w:rsid w:val="000B1B26"/>
    <w:rsid w:val="000B2199"/>
    <w:rsid w:val="000B3151"/>
    <w:rsid w:val="000B50E9"/>
    <w:rsid w:val="000B52DC"/>
    <w:rsid w:val="000B6674"/>
    <w:rsid w:val="000B687D"/>
    <w:rsid w:val="000C02FD"/>
    <w:rsid w:val="000C1830"/>
    <w:rsid w:val="000C20AD"/>
    <w:rsid w:val="000C3483"/>
    <w:rsid w:val="000C3834"/>
    <w:rsid w:val="000C3AF4"/>
    <w:rsid w:val="000C3D64"/>
    <w:rsid w:val="000C48D1"/>
    <w:rsid w:val="000C4B9D"/>
    <w:rsid w:val="000C534A"/>
    <w:rsid w:val="000C57EA"/>
    <w:rsid w:val="000C6716"/>
    <w:rsid w:val="000C6B33"/>
    <w:rsid w:val="000C72C7"/>
    <w:rsid w:val="000C73A4"/>
    <w:rsid w:val="000D0247"/>
    <w:rsid w:val="000D0B0F"/>
    <w:rsid w:val="000D0D58"/>
    <w:rsid w:val="000D2812"/>
    <w:rsid w:val="000D2D8D"/>
    <w:rsid w:val="000D2FCE"/>
    <w:rsid w:val="000D4D82"/>
    <w:rsid w:val="000D4EA9"/>
    <w:rsid w:val="000D5142"/>
    <w:rsid w:val="000D56AF"/>
    <w:rsid w:val="000D5B1A"/>
    <w:rsid w:val="000D67D9"/>
    <w:rsid w:val="000D6B14"/>
    <w:rsid w:val="000D6E58"/>
    <w:rsid w:val="000D7A0F"/>
    <w:rsid w:val="000E0ED3"/>
    <w:rsid w:val="000E1339"/>
    <w:rsid w:val="000E191A"/>
    <w:rsid w:val="000E21B1"/>
    <w:rsid w:val="000E2BD8"/>
    <w:rsid w:val="000E5F12"/>
    <w:rsid w:val="000E7CDD"/>
    <w:rsid w:val="000F004B"/>
    <w:rsid w:val="000F052A"/>
    <w:rsid w:val="000F12AB"/>
    <w:rsid w:val="000F28E6"/>
    <w:rsid w:val="000F3B19"/>
    <w:rsid w:val="000F4131"/>
    <w:rsid w:val="000F477F"/>
    <w:rsid w:val="000F51DB"/>
    <w:rsid w:val="000F6EB3"/>
    <w:rsid w:val="000F7867"/>
    <w:rsid w:val="000F7A01"/>
    <w:rsid w:val="00101034"/>
    <w:rsid w:val="00102C2A"/>
    <w:rsid w:val="00103028"/>
    <w:rsid w:val="0010364C"/>
    <w:rsid w:val="00103DA6"/>
    <w:rsid w:val="00103F20"/>
    <w:rsid w:val="00104162"/>
    <w:rsid w:val="00104418"/>
    <w:rsid w:val="00105AC6"/>
    <w:rsid w:val="00106D07"/>
    <w:rsid w:val="00107F37"/>
    <w:rsid w:val="001101B3"/>
    <w:rsid w:val="001107BC"/>
    <w:rsid w:val="00111DC4"/>
    <w:rsid w:val="00113D92"/>
    <w:rsid w:val="001149B4"/>
    <w:rsid w:val="00114EFE"/>
    <w:rsid w:val="00115646"/>
    <w:rsid w:val="00115656"/>
    <w:rsid w:val="001159E0"/>
    <w:rsid w:val="00115BDC"/>
    <w:rsid w:val="00116653"/>
    <w:rsid w:val="00116CB8"/>
    <w:rsid w:val="00116F73"/>
    <w:rsid w:val="00117AA5"/>
    <w:rsid w:val="00117C46"/>
    <w:rsid w:val="0012047E"/>
    <w:rsid w:val="00120823"/>
    <w:rsid w:val="00121471"/>
    <w:rsid w:val="00121BAF"/>
    <w:rsid w:val="00122654"/>
    <w:rsid w:val="001236E7"/>
    <w:rsid w:val="00123F27"/>
    <w:rsid w:val="001249B9"/>
    <w:rsid w:val="00124A30"/>
    <w:rsid w:val="00124E98"/>
    <w:rsid w:val="001270F9"/>
    <w:rsid w:val="00127895"/>
    <w:rsid w:val="0013145F"/>
    <w:rsid w:val="00131F23"/>
    <w:rsid w:val="00133E08"/>
    <w:rsid w:val="001343B6"/>
    <w:rsid w:val="00134C4B"/>
    <w:rsid w:val="00135C0A"/>
    <w:rsid w:val="00135D58"/>
    <w:rsid w:val="001361BB"/>
    <w:rsid w:val="00137A01"/>
    <w:rsid w:val="00140970"/>
    <w:rsid w:val="00140C74"/>
    <w:rsid w:val="0014194F"/>
    <w:rsid w:val="00141DC4"/>
    <w:rsid w:val="001429AE"/>
    <w:rsid w:val="00143434"/>
    <w:rsid w:val="00143AC7"/>
    <w:rsid w:val="00144F05"/>
    <w:rsid w:val="00146245"/>
    <w:rsid w:val="00146879"/>
    <w:rsid w:val="001509C3"/>
    <w:rsid w:val="001513B0"/>
    <w:rsid w:val="001515D7"/>
    <w:rsid w:val="00151999"/>
    <w:rsid w:val="001541A5"/>
    <w:rsid w:val="0015430A"/>
    <w:rsid w:val="0015503B"/>
    <w:rsid w:val="00155688"/>
    <w:rsid w:val="00156B1A"/>
    <w:rsid w:val="00156F6F"/>
    <w:rsid w:val="00157230"/>
    <w:rsid w:val="00157681"/>
    <w:rsid w:val="00160307"/>
    <w:rsid w:val="001607E8"/>
    <w:rsid w:val="00160E3B"/>
    <w:rsid w:val="001612EE"/>
    <w:rsid w:val="001618D7"/>
    <w:rsid w:val="00162409"/>
    <w:rsid w:val="00162AC3"/>
    <w:rsid w:val="00162F7F"/>
    <w:rsid w:val="00163090"/>
    <w:rsid w:val="0016388C"/>
    <w:rsid w:val="001658CB"/>
    <w:rsid w:val="00170EDF"/>
    <w:rsid w:val="00171858"/>
    <w:rsid w:val="0017210A"/>
    <w:rsid w:val="0017393E"/>
    <w:rsid w:val="00173CF6"/>
    <w:rsid w:val="001747AE"/>
    <w:rsid w:val="00175809"/>
    <w:rsid w:val="00176D47"/>
    <w:rsid w:val="0017798D"/>
    <w:rsid w:val="001802A7"/>
    <w:rsid w:val="001803CE"/>
    <w:rsid w:val="001804B0"/>
    <w:rsid w:val="00181D3B"/>
    <w:rsid w:val="0018385E"/>
    <w:rsid w:val="001840A9"/>
    <w:rsid w:val="00184115"/>
    <w:rsid w:val="0018457E"/>
    <w:rsid w:val="00184E7E"/>
    <w:rsid w:val="00184F38"/>
    <w:rsid w:val="00185406"/>
    <w:rsid w:val="001904FC"/>
    <w:rsid w:val="001919CD"/>
    <w:rsid w:val="00191B8B"/>
    <w:rsid w:val="00192067"/>
    <w:rsid w:val="00194028"/>
    <w:rsid w:val="001940D4"/>
    <w:rsid w:val="0019495A"/>
    <w:rsid w:val="00194DFA"/>
    <w:rsid w:val="00194E29"/>
    <w:rsid w:val="001959EB"/>
    <w:rsid w:val="00197008"/>
    <w:rsid w:val="00197129"/>
    <w:rsid w:val="00197286"/>
    <w:rsid w:val="0019757C"/>
    <w:rsid w:val="001975E3"/>
    <w:rsid w:val="00197FB4"/>
    <w:rsid w:val="001A0F2D"/>
    <w:rsid w:val="001A3215"/>
    <w:rsid w:val="001A50FC"/>
    <w:rsid w:val="001A63B2"/>
    <w:rsid w:val="001A71E8"/>
    <w:rsid w:val="001B1031"/>
    <w:rsid w:val="001B1F9F"/>
    <w:rsid w:val="001B21C1"/>
    <w:rsid w:val="001B2FD1"/>
    <w:rsid w:val="001B3355"/>
    <w:rsid w:val="001B3B53"/>
    <w:rsid w:val="001B5387"/>
    <w:rsid w:val="001B5752"/>
    <w:rsid w:val="001B5A1E"/>
    <w:rsid w:val="001B6BA2"/>
    <w:rsid w:val="001C055F"/>
    <w:rsid w:val="001C19B9"/>
    <w:rsid w:val="001C2288"/>
    <w:rsid w:val="001C2448"/>
    <w:rsid w:val="001C3468"/>
    <w:rsid w:val="001C4269"/>
    <w:rsid w:val="001C448A"/>
    <w:rsid w:val="001C4C2E"/>
    <w:rsid w:val="001C566B"/>
    <w:rsid w:val="001C620D"/>
    <w:rsid w:val="001C6F1F"/>
    <w:rsid w:val="001C7026"/>
    <w:rsid w:val="001D0253"/>
    <w:rsid w:val="001D060E"/>
    <w:rsid w:val="001D097C"/>
    <w:rsid w:val="001D19B2"/>
    <w:rsid w:val="001D28A7"/>
    <w:rsid w:val="001D35D8"/>
    <w:rsid w:val="001D3B69"/>
    <w:rsid w:val="001D444C"/>
    <w:rsid w:val="001D5DD6"/>
    <w:rsid w:val="001D7350"/>
    <w:rsid w:val="001E14A8"/>
    <w:rsid w:val="001E1BF2"/>
    <w:rsid w:val="001E1C43"/>
    <w:rsid w:val="001E1CAB"/>
    <w:rsid w:val="001E2E27"/>
    <w:rsid w:val="001E3113"/>
    <w:rsid w:val="001E3904"/>
    <w:rsid w:val="001E3EB2"/>
    <w:rsid w:val="001E449B"/>
    <w:rsid w:val="001E4622"/>
    <w:rsid w:val="001E4697"/>
    <w:rsid w:val="001E4E64"/>
    <w:rsid w:val="001E6184"/>
    <w:rsid w:val="001E6347"/>
    <w:rsid w:val="001E7E62"/>
    <w:rsid w:val="001F0D4E"/>
    <w:rsid w:val="001F0FFD"/>
    <w:rsid w:val="001F1BB5"/>
    <w:rsid w:val="001F1C89"/>
    <w:rsid w:val="001F263F"/>
    <w:rsid w:val="001F2A3E"/>
    <w:rsid w:val="001F2BF4"/>
    <w:rsid w:val="001F2CC1"/>
    <w:rsid w:val="001F2EDB"/>
    <w:rsid w:val="001F402F"/>
    <w:rsid w:val="001F4B5A"/>
    <w:rsid w:val="001F5712"/>
    <w:rsid w:val="001F5AA5"/>
    <w:rsid w:val="001F64F8"/>
    <w:rsid w:val="001F6D3E"/>
    <w:rsid w:val="001F70ED"/>
    <w:rsid w:val="001F7761"/>
    <w:rsid w:val="001F7CC9"/>
    <w:rsid w:val="00201812"/>
    <w:rsid w:val="00201880"/>
    <w:rsid w:val="00201CDF"/>
    <w:rsid w:val="00201F02"/>
    <w:rsid w:val="002039E6"/>
    <w:rsid w:val="002067A9"/>
    <w:rsid w:val="00207008"/>
    <w:rsid w:val="00207205"/>
    <w:rsid w:val="00207BC6"/>
    <w:rsid w:val="00210456"/>
    <w:rsid w:val="002107A0"/>
    <w:rsid w:val="00210F34"/>
    <w:rsid w:val="00211C03"/>
    <w:rsid w:val="002122DC"/>
    <w:rsid w:val="00212FB0"/>
    <w:rsid w:val="00215519"/>
    <w:rsid w:val="00215CD7"/>
    <w:rsid w:val="0021685E"/>
    <w:rsid w:val="00216A5E"/>
    <w:rsid w:val="0021736C"/>
    <w:rsid w:val="00220909"/>
    <w:rsid w:val="00220C00"/>
    <w:rsid w:val="0022156D"/>
    <w:rsid w:val="00222C96"/>
    <w:rsid w:val="00222CDD"/>
    <w:rsid w:val="002231C9"/>
    <w:rsid w:val="00223867"/>
    <w:rsid w:val="00223E38"/>
    <w:rsid w:val="0022419F"/>
    <w:rsid w:val="00224DCD"/>
    <w:rsid w:val="00224E38"/>
    <w:rsid w:val="002250C8"/>
    <w:rsid w:val="00225DE8"/>
    <w:rsid w:val="00227F18"/>
    <w:rsid w:val="00227F3F"/>
    <w:rsid w:val="00230032"/>
    <w:rsid w:val="002308DB"/>
    <w:rsid w:val="00231A2C"/>
    <w:rsid w:val="00231F75"/>
    <w:rsid w:val="0023219A"/>
    <w:rsid w:val="00233B1C"/>
    <w:rsid w:val="00234C50"/>
    <w:rsid w:val="002352CB"/>
    <w:rsid w:val="002354D3"/>
    <w:rsid w:val="002355A8"/>
    <w:rsid w:val="00236115"/>
    <w:rsid w:val="00236A82"/>
    <w:rsid w:val="00237BA4"/>
    <w:rsid w:val="00241936"/>
    <w:rsid w:val="00242009"/>
    <w:rsid w:val="002421B4"/>
    <w:rsid w:val="00243102"/>
    <w:rsid w:val="00243E15"/>
    <w:rsid w:val="0024488A"/>
    <w:rsid w:val="00244A2A"/>
    <w:rsid w:val="00245CB0"/>
    <w:rsid w:val="002464B8"/>
    <w:rsid w:val="002465F4"/>
    <w:rsid w:val="002474DC"/>
    <w:rsid w:val="00247CF1"/>
    <w:rsid w:val="00250039"/>
    <w:rsid w:val="002508E6"/>
    <w:rsid w:val="00251E13"/>
    <w:rsid w:val="00252181"/>
    <w:rsid w:val="00254D30"/>
    <w:rsid w:val="002572E8"/>
    <w:rsid w:val="00257E40"/>
    <w:rsid w:val="00260F0C"/>
    <w:rsid w:val="00261831"/>
    <w:rsid w:val="00261C32"/>
    <w:rsid w:val="00261CDD"/>
    <w:rsid w:val="002627B7"/>
    <w:rsid w:val="00262889"/>
    <w:rsid w:val="00262B6F"/>
    <w:rsid w:val="00262EC7"/>
    <w:rsid w:val="0026455F"/>
    <w:rsid w:val="00264D1A"/>
    <w:rsid w:val="00265008"/>
    <w:rsid w:val="00265A94"/>
    <w:rsid w:val="00265C47"/>
    <w:rsid w:val="0026715E"/>
    <w:rsid w:val="0027102D"/>
    <w:rsid w:val="00271103"/>
    <w:rsid w:val="0027198D"/>
    <w:rsid w:val="00271C7B"/>
    <w:rsid w:val="002730D3"/>
    <w:rsid w:val="002735BB"/>
    <w:rsid w:val="0027486A"/>
    <w:rsid w:val="00274F84"/>
    <w:rsid w:val="002753D9"/>
    <w:rsid w:val="00275705"/>
    <w:rsid w:val="00276504"/>
    <w:rsid w:val="00277446"/>
    <w:rsid w:val="00280132"/>
    <w:rsid w:val="002803C1"/>
    <w:rsid w:val="00281AD0"/>
    <w:rsid w:val="00281B0D"/>
    <w:rsid w:val="00282A78"/>
    <w:rsid w:val="002831BC"/>
    <w:rsid w:val="0028331F"/>
    <w:rsid w:val="0028393A"/>
    <w:rsid w:val="00283C5F"/>
    <w:rsid w:val="00286180"/>
    <w:rsid w:val="0028766E"/>
    <w:rsid w:val="00287D97"/>
    <w:rsid w:val="00287FFD"/>
    <w:rsid w:val="00290C72"/>
    <w:rsid w:val="002923A9"/>
    <w:rsid w:val="00292A58"/>
    <w:rsid w:val="002934BB"/>
    <w:rsid w:val="002959E0"/>
    <w:rsid w:val="00295A80"/>
    <w:rsid w:val="0029771B"/>
    <w:rsid w:val="002A0D7B"/>
    <w:rsid w:val="002A0F6D"/>
    <w:rsid w:val="002A1E89"/>
    <w:rsid w:val="002A1EF2"/>
    <w:rsid w:val="002A2C2A"/>
    <w:rsid w:val="002A3363"/>
    <w:rsid w:val="002A3B26"/>
    <w:rsid w:val="002A3E0A"/>
    <w:rsid w:val="002A757A"/>
    <w:rsid w:val="002B0B21"/>
    <w:rsid w:val="002B3BC4"/>
    <w:rsid w:val="002B44DE"/>
    <w:rsid w:val="002B454F"/>
    <w:rsid w:val="002B51A0"/>
    <w:rsid w:val="002B54A8"/>
    <w:rsid w:val="002C1270"/>
    <w:rsid w:val="002C180D"/>
    <w:rsid w:val="002C1D2A"/>
    <w:rsid w:val="002C277F"/>
    <w:rsid w:val="002C3618"/>
    <w:rsid w:val="002C3746"/>
    <w:rsid w:val="002C410B"/>
    <w:rsid w:val="002C4764"/>
    <w:rsid w:val="002C57B9"/>
    <w:rsid w:val="002C6935"/>
    <w:rsid w:val="002C6ED6"/>
    <w:rsid w:val="002C7FA0"/>
    <w:rsid w:val="002D2D3A"/>
    <w:rsid w:val="002D3974"/>
    <w:rsid w:val="002D3E90"/>
    <w:rsid w:val="002D4BB5"/>
    <w:rsid w:val="002D5E8F"/>
    <w:rsid w:val="002E0A6D"/>
    <w:rsid w:val="002E16A2"/>
    <w:rsid w:val="002E3D52"/>
    <w:rsid w:val="002E506B"/>
    <w:rsid w:val="002E52AF"/>
    <w:rsid w:val="002E6746"/>
    <w:rsid w:val="002E6DD9"/>
    <w:rsid w:val="002F175B"/>
    <w:rsid w:val="002F1F77"/>
    <w:rsid w:val="002F2886"/>
    <w:rsid w:val="002F381A"/>
    <w:rsid w:val="002F3DC5"/>
    <w:rsid w:val="002F49FE"/>
    <w:rsid w:val="002F4C29"/>
    <w:rsid w:val="002F59D4"/>
    <w:rsid w:val="002F688D"/>
    <w:rsid w:val="002F695D"/>
    <w:rsid w:val="002F77E5"/>
    <w:rsid w:val="002F79A4"/>
    <w:rsid w:val="00304FAD"/>
    <w:rsid w:val="0030548C"/>
    <w:rsid w:val="00305756"/>
    <w:rsid w:val="0030576E"/>
    <w:rsid w:val="00305DE6"/>
    <w:rsid w:val="00306B7A"/>
    <w:rsid w:val="0031024B"/>
    <w:rsid w:val="00310AA4"/>
    <w:rsid w:val="003110BF"/>
    <w:rsid w:val="00311E37"/>
    <w:rsid w:val="0031220F"/>
    <w:rsid w:val="00313FC2"/>
    <w:rsid w:val="0031464C"/>
    <w:rsid w:val="00314AA2"/>
    <w:rsid w:val="00314C2D"/>
    <w:rsid w:val="0031587D"/>
    <w:rsid w:val="00315928"/>
    <w:rsid w:val="00317670"/>
    <w:rsid w:val="00317F38"/>
    <w:rsid w:val="00320589"/>
    <w:rsid w:val="0032183E"/>
    <w:rsid w:val="00322716"/>
    <w:rsid w:val="003263D5"/>
    <w:rsid w:val="0032647E"/>
    <w:rsid w:val="0032669E"/>
    <w:rsid w:val="00326800"/>
    <w:rsid w:val="00327C20"/>
    <w:rsid w:val="00330F90"/>
    <w:rsid w:val="003311BE"/>
    <w:rsid w:val="003327CF"/>
    <w:rsid w:val="003328DD"/>
    <w:rsid w:val="00332D7B"/>
    <w:rsid w:val="00332F06"/>
    <w:rsid w:val="003335D2"/>
    <w:rsid w:val="00334432"/>
    <w:rsid w:val="0033528E"/>
    <w:rsid w:val="003364F7"/>
    <w:rsid w:val="00336A9E"/>
    <w:rsid w:val="00336BD6"/>
    <w:rsid w:val="003372B0"/>
    <w:rsid w:val="00340528"/>
    <w:rsid w:val="0034229D"/>
    <w:rsid w:val="003423EB"/>
    <w:rsid w:val="003426C0"/>
    <w:rsid w:val="0034393F"/>
    <w:rsid w:val="00343DFE"/>
    <w:rsid w:val="0034445B"/>
    <w:rsid w:val="00344DA5"/>
    <w:rsid w:val="00346206"/>
    <w:rsid w:val="003469F2"/>
    <w:rsid w:val="00346A1C"/>
    <w:rsid w:val="0034728C"/>
    <w:rsid w:val="00347A24"/>
    <w:rsid w:val="003520C5"/>
    <w:rsid w:val="00352BBB"/>
    <w:rsid w:val="00352DEE"/>
    <w:rsid w:val="0035365D"/>
    <w:rsid w:val="0035416F"/>
    <w:rsid w:val="00354268"/>
    <w:rsid w:val="00354A17"/>
    <w:rsid w:val="0035532A"/>
    <w:rsid w:val="00355CD2"/>
    <w:rsid w:val="00360530"/>
    <w:rsid w:val="00360A7A"/>
    <w:rsid w:val="00361C35"/>
    <w:rsid w:val="00362184"/>
    <w:rsid w:val="00362DB7"/>
    <w:rsid w:val="00364342"/>
    <w:rsid w:val="00366CA4"/>
    <w:rsid w:val="00370539"/>
    <w:rsid w:val="003706ED"/>
    <w:rsid w:val="00370A24"/>
    <w:rsid w:val="003711BD"/>
    <w:rsid w:val="00373B96"/>
    <w:rsid w:val="00373C31"/>
    <w:rsid w:val="003748AF"/>
    <w:rsid w:val="00374CD6"/>
    <w:rsid w:val="00375767"/>
    <w:rsid w:val="00375E50"/>
    <w:rsid w:val="00381769"/>
    <w:rsid w:val="00382480"/>
    <w:rsid w:val="00383590"/>
    <w:rsid w:val="0038440A"/>
    <w:rsid w:val="00384813"/>
    <w:rsid w:val="00385682"/>
    <w:rsid w:val="0038584C"/>
    <w:rsid w:val="0038588B"/>
    <w:rsid w:val="00386057"/>
    <w:rsid w:val="00386173"/>
    <w:rsid w:val="003871E4"/>
    <w:rsid w:val="003871F2"/>
    <w:rsid w:val="00390654"/>
    <w:rsid w:val="00390991"/>
    <w:rsid w:val="00390E24"/>
    <w:rsid w:val="00391314"/>
    <w:rsid w:val="003921B6"/>
    <w:rsid w:val="00392503"/>
    <w:rsid w:val="00392A5E"/>
    <w:rsid w:val="0039348B"/>
    <w:rsid w:val="003942F1"/>
    <w:rsid w:val="0039434E"/>
    <w:rsid w:val="003954E5"/>
    <w:rsid w:val="00397002"/>
    <w:rsid w:val="00397F0B"/>
    <w:rsid w:val="003A1CA8"/>
    <w:rsid w:val="003A3B75"/>
    <w:rsid w:val="003A491B"/>
    <w:rsid w:val="003A4FA3"/>
    <w:rsid w:val="003B2C68"/>
    <w:rsid w:val="003B3641"/>
    <w:rsid w:val="003B4C98"/>
    <w:rsid w:val="003B5A9F"/>
    <w:rsid w:val="003B66AB"/>
    <w:rsid w:val="003B6AD1"/>
    <w:rsid w:val="003C0336"/>
    <w:rsid w:val="003C2518"/>
    <w:rsid w:val="003C2A41"/>
    <w:rsid w:val="003C32A3"/>
    <w:rsid w:val="003C3507"/>
    <w:rsid w:val="003C3FF6"/>
    <w:rsid w:val="003C46D1"/>
    <w:rsid w:val="003C4EA7"/>
    <w:rsid w:val="003C7A2C"/>
    <w:rsid w:val="003D05B7"/>
    <w:rsid w:val="003D191D"/>
    <w:rsid w:val="003D19A0"/>
    <w:rsid w:val="003D360E"/>
    <w:rsid w:val="003D3F9C"/>
    <w:rsid w:val="003D4C04"/>
    <w:rsid w:val="003D5047"/>
    <w:rsid w:val="003D5FC4"/>
    <w:rsid w:val="003D683B"/>
    <w:rsid w:val="003E00E2"/>
    <w:rsid w:val="003E0F2B"/>
    <w:rsid w:val="003E261E"/>
    <w:rsid w:val="003E39DA"/>
    <w:rsid w:val="003E44C1"/>
    <w:rsid w:val="003E4966"/>
    <w:rsid w:val="003E62D5"/>
    <w:rsid w:val="003E6E47"/>
    <w:rsid w:val="003E75B9"/>
    <w:rsid w:val="003E799C"/>
    <w:rsid w:val="003F036E"/>
    <w:rsid w:val="003F1577"/>
    <w:rsid w:val="003F1D47"/>
    <w:rsid w:val="003F2410"/>
    <w:rsid w:val="003F3625"/>
    <w:rsid w:val="003F3FA9"/>
    <w:rsid w:val="003F4DA3"/>
    <w:rsid w:val="003F7734"/>
    <w:rsid w:val="00401790"/>
    <w:rsid w:val="00401CFF"/>
    <w:rsid w:val="0040388D"/>
    <w:rsid w:val="00403FC8"/>
    <w:rsid w:val="00405707"/>
    <w:rsid w:val="00405B5C"/>
    <w:rsid w:val="00405FA8"/>
    <w:rsid w:val="00406D18"/>
    <w:rsid w:val="004101DB"/>
    <w:rsid w:val="0041111C"/>
    <w:rsid w:val="00411E3F"/>
    <w:rsid w:val="00412475"/>
    <w:rsid w:val="00413639"/>
    <w:rsid w:val="00416C08"/>
    <w:rsid w:val="00416DBB"/>
    <w:rsid w:val="004205B1"/>
    <w:rsid w:val="00421A09"/>
    <w:rsid w:val="004236E1"/>
    <w:rsid w:val="00423862"/>
    <w:rsid w:val="00423935"/>
    <w:rsid w:val="00423A1A"/>
    <w:rsid w:val="00423B11"/>
    <w:rsid w:val="00424828"/>
    <w:rsid w:val="00424AAF"/>
    <w:rsid w:val="00427318"/>
    <w:rsid w:val="00427B91"/>
    <w:rsid w:val="00427CD6"/>
    <w:rsid w:val="00430B5B"/>
    <w:rsid w:val="004347EF"/>
    <w:rsid w:val="00435C4B"/>
    <w:rsid w:val="00436022"/>
    <w:rsid w:val="00436744"/>
    <w:rsid w:val="00436C2E"/>
    <w:rsid w:val="00436F1D"/>
    <w:rsid w:val="004371D6"/>
    <w:rsid w:val="004374F4"/>
    <w:rsid w:val="00437D0F"/>
    <w:rsid w:val="00440B12"/>
    <w:rsid w:val="00440D3B"/>
    <w:rsid w:val="0044142E"/>
    <w:rsid w:val="004418EB"/>
    <w:rsid w:val="00442A6D"/>
    <w:rsid w:val="00444251"/>
    <w:rsid w:val="004448F2"/>
    <w:rsid w:val="00445A31"/>
    <w:rsid w:val="00445D68"/>
    <w:rsid w:val="00446936"/>
    <w:rsid w:val="004470B8"/>
    <w:rsid w:val="00451174"/>
    <w:rsid w:val="0045126C"/>
    <w:rsid w:val="00451491"/>
    <w:rsid w:val="00451883"/>
    <w:rsid w:val="00453E19"/>
    <w:rsid w:val="004549E5"/>
    <w:rsid w:val="00454D75"/>
    <w:rsid w:val="004557BC"/>
    <w:rsid w:val="004558E4"/>
    <w:rsid w:val="00455DEE"/>
    <w:rsid w:val="00457A77"/>
    <w:rsid w:val="004613F6"/>
    <w:rsid w:val="004630FB"/>
    <w:rsid w:val="00463A51"/>
    <w:rsid w:val="0046480E"/>
    <w:rsid w:val="00466174"/>
    <w:rsid w:val="00467346"/>
    <w:rsid w:val="00467F4C"/>
    <w:rsid w:val="00470A72"/>
    <w:rsid w:val="00471476"/>
    <w:rsid w:val="00473FFE"/>
    <w:rsid w:val="00474C01"/>
    <w:rsid w:val="0047546E"/>
    <w:rsid w:val="004754A6"/>
    <w:rsid w:val="00477349"/>
    <w:rsid w:val="00480B7B"/>
    <w:rsid w:val="0048438E"/>
    <w:rsid w:val="00484627"/>
    <w:rsid w:val="00485A22"/>
    <w:rsid w:val="004861A4"/>
    <w:rsid w:val="0048641F"/>
    <w:rsid w:val="004866FE"/>
    <w:rsid w:val="0048683B"/>
    <w:rsid w:val="00486A1D"/>
    <w:rsid w:val="00486AE2"/>
    <w:rsid w:val="0048791B"/>
    <w:rsid w:val="00487FCB"/>
    <w:rsid w:val="0049035F"/>
    <w:rsid w:val="0049109B"/>
    <w:rsid w:val="00492F66"/>
    <w:rsid w:val="004938B4"/>
    <w:rsid w:val="00493BFE"/>
    <w:rsid w:val="00494E0E"/>
    <w:rsid w:val="00495511"/>
    <w:rsid w:val="00495D5D"/>
    <w:rsid w:val="00496028"/>
    <w:rsid w:val="004961BE"/>
    <w:rsid w:val="00496BE7"/>
    <w:rsid w:val="004970F7"/>
    <w:rsid w:val="004A0A36"/>
    <w:rsid w:val="004A0FF2"/>
    <w:rsid w:val="004A1A63"/>
    <w:rsid w:val="004A32FF"/>
    <w:rsid w:val="004A3644"/>
    <w:rsid w:val="004A3CF9"/>
    <w:rsid w:val="004A449A"/>
    <w:rsid w:val="004A4573"/>
    <w:rsid w:val="004A594F"/>
    <w:rsid w:val="004A7683"/>
    <w:rsid w:val="004B0185"/>
    <w:rsid w:val="004B1D7B"/>
    <w:rsid w:val="004B2314"/>
    <w:rsid w:val="004B2405"/>
    <w:rsid w:val="004B26E1"/>
    <w:rsid w:val="004B292F"/>
    <w:rsid w:val="004B40F7"/>
    <w:rsid w:val="004B5101"/>
    <w:rsid w:val="004B54B0"/>
    <w:rsid w:val="004B5EF1"/>
    <w:rsid w:val="004B6BD8"/>
    <w:rsid w:val="004B6C3D"/>
    <w:rsid w:val="004B77CA"/>
    <w:rsid w:val="004B7B91"/>
    <w:rsid w:val="004C0A96"/>
    <w:rsid w:val="004C20A2"/>
    <w:rsid w:val="004C2643"/>
    <w:rsid w:val="004C403A"/>
    <w:rsid w:val="004C41A9"/>
    <w:rsid w:val="004C457D"/>
    <w:rsid w:val="004C4A3E"/>
    <w:rsid w:val="004C4AFB"/>
    <w:rsid w:val="004C4C02"/>
    <w:rsid w:val="004C5E69"/>
    <w:rsid w:val="004C5ECD"/>
    <w:rsid w:val="004C6447"/>
    <w:rsid w:val="004C67B7"/>
    <w:rsid w:val="004D049C"/>
    <w:rsid w:val="004D161F"/>
    <w:rsid w:val="004D1E99"/>
    <w:rsid w:val="004D32E2"/>
    <w:rsid w:val="004D3308"/>
    <w:rsid w:val="004D51A0"/>
    <w:rsid w:val="004D53BA"/>
    <w:rsid w:val="004D7128"/>
    <w:rsid w:val="004E0232"/>
    <w:rsid w:val="004E0706"/>
    <w:rsid w:val="004E0780"/>
    <w:rsid w:val="004E1DC9"/>
    <w:rsid w:val="004E44CE"/>
    <w:rsid w:val="004E5951"/>
    <w:rsid w:val="004E5BC3"/>
    <w:rsid w:val="004E627C"/>
    <w:rsid w:val="004E7575"/>
    <w:rsid w:val="004E7CF5"/>
    <w:rsid w:val="004E7D54"/>
    <w:rsid w:val="004F014C"/>
    <w:rsid w:val="004F0272"/>
    <w:rsid w:val="004F24DE"/>
    <w:rsid w:val="004F3908"/>
    <w:rsid w:val="004F41FB"/>
    <w:rsid w:val="004F4699"/>
    <w:rsid w:val="004F52AC"/>
    <w:rsid w:val="004F769B"/>
    <w:rsid w:val="005001D3"/>
    <w:rsid w:val="00503373"/>
    <w:rsid w:val="00503567"/>
    <w:rsid w:val="00503E1A"/>
    <w:rsid w:val="00504EC9"/>
    <w:rsid w:val="0050524A"/>
    <w:rsid w:val="00507C59"/>
    <w:rsid w:val="00511143"/>
    <w:rsid w:val="00511B7B"/>
    <w:rsid w:val="00512286"/>
    <w:rsid w:val="00512563"/>
    <w:rsid w:val="00512ADF"/>
    <w:rsid w:val="00512E74"/>
    <w:rsid w:val="005132B0"/>
    <w:rsid w:val="005137BD"/>
    <w:rsid w:val="00513C39"/>
    <w:rsid w:val="0051451B"/>
    <w:rsid w:val="00514E5E"/>
    <w:rsid w:val="00514E8F"/>
    <w:rsid w:val="00515BFE"/>
    <w:rsid w:val="00516180"/>
    <w:rsid w:val="00522F07"/>
    <w:rsid w:val="00523514"/>
    <w:rsid w:val="0052394C"/>
    <w:rsid w:val="00523F8A"/>
    <w:rsid w:val="0052401D"/>
    <w:rsid w:val="00524DA4"/>
    <w:rsid w:val="00527803"/>
    <w:rsid w:val="00527A87"/>
    <w:rsid w:val="00527EAD"/>
    <w:rsid w:val="0053057B"/>
    <w:rsid w:val="005310DD"/>
    <w:rsid w:val="0053161D"/>
    <w:rsid w:val="0053319C"/>
    <w:rsid w:val="00534280"/>
    <w:rsid w:val="0053501A"/>
    <w:rsid w:val="005350F7"/>
    <w:rsid w:val="005376AE"/>
    <w:rsid w:val="00540427"/>
    <w:rsid w:val="00543315"/>
    <w:rsid w:val="00543C34"/>
    <w:rsid w:val="00543DE6"/>
    <w:rsid w:val="00546E88"/>
    <w:rsid w:val="00550798"/>
    <w:rsid w:val="005509A2"/>
    <w:rsid w:val="00551141"/>
    <w:rsid w:val="00551F4A"/>
    <w:rsid w:val="00552232"/>
    <w:rsid w:val="00552F4D"/>
    <w:rsid w:val="00553469"/>
    <w:rsid w:val="0055363F"/>
    <w:rsid w:val="0055426A"/>
    <w:rsid w:val="0055558D"/>
    <w:rsid w:val="00555728"/>
    <w:rsid w:val="00556023"/>
    <w:rsid w:val="0055614C"/>
    <w:rsid w:val="00557B0B"/>
    <w:rsid w:val="0056204B"/>
    <w:rsid w:val="00562368"/>
    <w:rsid w:val="005632A4"/>
    <w:rsid w:val="00564844"/>
    <w:rsid w:val="005648E0"/>
    <w:rsid w:val="0056523E"/>
    <w:rsid w:val="00565715"/>
    <w:rsid w:val="00565CB5"/>
    <w:rsid w:val="005668BD"/>
    <w:rsid w:val="00566DF1"/>
    <w:rsid w:val="00572E01"/>
    <w:rsid w:val="00574392"/>
    <w:rsid w:val="0057467A"/>
    <w:rsid w:val="00575321"/>
    <w:rsid w:val="00576C44"/>
    <w:rsid w:val="00577391"/>
    <w:rsid w:val="00577F30"/>
    <w:rsid w:val="00581D4D"/>
    <w:rsid w:val="005820FA"/>
    <w:rsid w:val="00583259"/>
    <w:rsid w:val="005834B5"/>
    <w:rsid w:val="00583B1E"/>
    <w:rsid w:val="00585085"/>
    <w:rsid w:val="005858DD"/>
    <w:rsid w:val="00586423"/>
    <w:rsid w:val="005867C6"/>
    <w:rsid w:val="005878A4"/>
    <w:rsid w:val="00587B7A"/>
    <w:rsid w:val="00587E1E"/>
    <w:rsid w:val="0059004F"/>
    <w:rsid w:val="005904DF"/>
    <w:rsid w:val="005923AE"/>
    <w:rsid w:val="00593045"/>
    <w:rsid w:val="00593945"/>
    <w:rsid w:val="00594176"/>
    <w:rsid w:val="00594C6A"/>
    <w:rsid w:val="00594C8C"/>
    <w:rsid w:val="00595A27"/>
    <w:rsid w:val="00595E6D"/>
    <w:rsid w:val="00595F24"/>
    <w:rsid w:val="005974C0"/>
    <w:rsid w:val="005976A7"/>
    <w:rsid w:val="00597B82"/>
    <w:rsid w:val="00597D59"/>
    <w:rsid w:val="005A0B3A"/>
    <w:rsid w:val="005A0D2A"/>
    <w:rsid w:val="005A23DD"/>
    <w:rsid w:val="005A31A8"/>
    <w:rsid w:val="005A4495"/>
    <w:rsid w:val="005A5E1F"/>
    <w:rsid w:val="005B0E39"/>
    <w:rsid w:val="005B132E"/>
    <w:rsid w:val="005B1B74"/>
    <w:rsid w:val="005B3050"/>
    <w:rsid w:val="005B48E8"/>
    <w:rsid w:val="005B4C6D"/>
    <w:rsid w:val="005B5474"/>
    <w:rsid w:val="005B6517"/>
    <w:rsid w:val="005B6973"/>
    <w:rsid w:val="005C02E7"/>
    <w:rsid w:val="005C0551"/>
    <w:rsid w:val="005C0E65"/>
    <w:rsid w:val="005C1C0B"/>
    <w:rsid w:val="005C4388"/>
    <w:rsid w:val="005C488D"/>
    <w:rsid w:val="005C4F95"/>
    <w:rsid w:val="005C56DD"/>
    <w:rsid w:val="005C6382"/>
    <w:rsid w:val="005C64FF"/>
    <w:rsid w:val="005D08E3"/>
    <w:rsid w:val="005D16EF"/>
    <w:rsid w:val="005D2A61"/>
    <w:rsid w:val="005D4E3E"/>
    <w:rsid w:val="005D652A"/>
    <w:rsid w:val="005D7697"/>
    <w:rsid w:val="005D76E5"/>
    <w:rsid w:val="005D79C8"/>
    <w:rsid w:val="005E03B1"/>
    <w:rsid w:val="005E13EE"/>
    <w:rsid w:val="005E2798"/>
    <w:rsid w:val="005E3141"/>
    <w:rsid w:val="005E6253"/>
    <w:rsid w:val="005E7556"/>
    <w:rsid w:val="005E7722"/>
    <w:rsid w:val="005F1A2B"/>
    <w:rsid w:val="005F1A81"/>
    <w:rsid w:val="005F20D9"/>
    <w:rsid w:val="005F21F7"/>
    <w:rsid w:val="005F27D7"/>
    <w:rsid w:val="005F2C55"/>
    <w:rsid w:val="005F2CFF"/>
    <w:rsid w:val="005F2F29"/>
    <w:rsid w:val="005F5697"/>
    <w:rsid w:val="005F5A89"/>
    <w:rsid w:val="005F747E"/>
    <w:rsid w:val="005F7D7C"/>
    <w:rsid w:val="00600E61"/>
    <w:rsid w:val="00602B54"/>
    <w:rsid w:val="006030AD"/>
    <w:rsid w:val="0060365C"/>
    <w:rsid w:val="0060579C"/>
    <w:rsid w:val="00605843"/>
    <w:rsid w:val="006065A7"/>
    <w:rsid w:val="006066C3"/>
    <w:rsid w:val="00607BCB"/>
    <w:rsid w:val="00607ED4"/>
    <w:rsid w:val="006100B7"/>
    <w:rsid w:val="006108E0"/>
    <w:rsid w:val="00610B2F"/>
    <w:rsid w:val="00610D9D"/>
    <w:rsid w:val="00611476"/>
    <w:rsid w:val="00611875"/>
    <w:rsid w:val="006130B6"/>
    <w:rsid w:val="006147D4"/>
    <w:rsid w:val="00614916"/>
    <w:rsid w:val="0061668F"/>
    <w:rsid w:val="00616891"/>
    <w:rsid w:val="00621035"/>
    <w:rsid w:val="006213B0"/>
    <w:rsid w:val="00621CB8"/>
    <w:rsid w:val="00621D87"/>
    <w:rsid w:val="00622A73"/>
    <w:rsid w:val="006234B9"/>
    <w:rsid w:val="0062368A"/>
    <w:rsid w:val="0062380E"/>
    <w:rsid w:val="00623F7C"/>
    <w:rsid w:val="006247AE"/>
    <w:rsid w:val="0062525A"/>
    <w:rsid w:val="00625902"/>
    <w:rsid w:val="00627BF0"/>
    <w:rsid w:val="00631217"/>
    <w:rsid w:val="00632C82"/>
    <w:rsid w:val="0063312A"/>
    <w:rsid w:val="00633EC0"/>
    <w:rsid w:val="006350D3"/>
    <w:rsid w:val="00635771"/>
    <w:rsid w:val="0064009E"/>
    <w:rsid w:val="006400CC"/>
    <w:rsid w:val="006400F5"/>
    <w:rsid w:val="006413D2"/>
    <w:rsid w:val="006416DC"/>
    <w:rsid w:val="006427BB"/>
    <w:rsid w:val="00642946"/>
    <w:rsid w:val="00643EFE"/>
    <w:rsid w:val="00643F1B"/>
    <w:rsid w:val="00644401"/>
    <w:rsid w:val="00644BDB"/>
    <w:rsid w:val="006507D3"/>
    <w:rsid w:val="00651895"/>
    <w:rsid w:val="00651CD6"/>
    <w:rsid w:val="00651D5B"/>
    <w:rsid w:val="0065266B"/>
    <w:rsid w:val="00652900"/>
    <w:rsid w:val="006532EB"/>
    <w:rsid w:val="00654BAE"/>
    <w:rsid w:val="006565E6"/>
    <w:rsid w:val="00656DBF"/>
    <w:rsid w:val="00660554"/>
    <w:rsid w:val="006628F1"/>
    <w:rsid w:val="0066308B"/>
    <w:rsid w:val="006633C5"/>
    <w:rsid w:val="00664263"/>
    <w:rsid w:val="00664D95"/>
    <w:rsid w:val="00664E55"/>
    <w:rsid w:val="0066551B"/>
    <w:rsid w:val="00665664"/>
    <w:rsid w:val="00673B63"/>
    <w:rsid w:val="006744D5"/>
    <w:rsid w:val="0067458B"/>
    <w:rsid w:val="006757B7"/>
    <w:rsid w:val="00676E3A"/>
    <w:rsid w:val="00677475"/>
    <w:rsid w:val="0068087D"/>
    <w:rsid w:val="00680CD5"/>
    <w:rsid w:val="00683958"/>
    <w:rsid w:val="00683DBA"/>
    <w:rsid w:val="00683EC1"/>
    <w:rsid w:val="006844B1"/>
    <w:rsid w:val="00684AF8"/>
    <w:rsid w:val="00684D16"/>
    <w:rsid w:val="00686D96"/>
    <w:rsid w:val="00687B6D"/>
    <w:rsid w:val="00687C95"/>
    <w:rsid w:val="00687EA5"/>
    <w:rsid w:val="006917FD"/>
    <w:rsid w:val="00692DA7"/>
    <w:rsid w:val="006932AB"/>
    <w:rsid w:val="0069353A"/>
    <w:rsid w:val="00693D90"/>
    <w:rsid w:val="00693FBD"/>
    <w:rsid w:val="00696FCC"/>
    <w:rsid w:val="00697800"/>
    <w:rsid w:val="006A11B6"/>
    <w:rsid w:val="006A17D8"/>
    <w:rsid w:val="006A195D"/>
    <w:rsid w:val="006A239A"/>
    <w:rsid w:val="006A3555"/>
    <w:rsid w:val="006A3F82"/>
    <w:rsid w:val="006A43DE"/>
    <w:rsid w:val="006A4C22"/>
    <w:rsid w:val="006A5420"/>
    <w:rsid w:val="006A6128"/>
    <w:rsid w:val="006A67DA"/>
    <w:rsid w:val="006A6D8A"/>
    <w:rsid w:val="006A743B"/>
    <w:rsid w:val="006A7F83"/>
    <w:rsid w:val="006A7FF8"/>
    <w:rsid w:val="006B06C3"/>
    <w:rsid w:val="006B108F"/>
    <w:rsid w:val="006B21DD"/>
    <w:rsid w:val="006B2443"/>
    <w:rsid w:val="006B2837"/>
    <w:rsid w:val="006B3554"/>
    <w:rsid w:val="006B3BA8"/>
    <w:rsid w:val="006B419D"/>
    <w:rsid w:val="006B5A60"/>
    <w:rsid w:val="006B632A"/>
    <w:rsid w:val="006B753D"/>
    <w:rsid w:val="006B7E63"/>
    <w:rsid w:val="006C0453"/>
    <w:rsid w:val="006C2806"/>
    <w:rsid w:val="006C2ACF"/>
    <w:rsid w:val="006C3357"/>
    <w:rsid w:val="006C4F3D"/>
    <w:rsid w:val="006C5557"/>
    <w:rsid w:val="006C58AA"/>
    <w:rsid w:val="006C6113"/>
    <w:rsid w:val="006C6B97"/>
    <w:rsid w:val="006C7076"/>
    <w:rsid w:val="006C7791"/>
    <w:rsid w:val="006C77A9"/>
    <w:rsid w:val="006D03DF"/>
    <w:rsid w:val="006D1EB7"/>
    <w:rsid w:val="006D2373"/>
    <w:rsid w:val="006D2EEE"/>
    <w:rsid w:val="006D41C9"/>
    <w:rsid w:val="006D476E"/>
    <w:rsid w:val="006D7F58"/>
    <w:rsid w:val="006E10CB"/>
    <w:rsid w:val="006E1218"/>
    <w:rsid w:val="006E1461"/>
    <w:rsid w:val="006E4016"/>
    <w:rsid w:val="006E45EB"/>
    <w:rsid w:val="006E4C13"/>
    <w:rsid w:val="006E4FC8"/>
    <w:rsid w:val="006E63DD"/>
    <w:rsid w:val="006E7C29"/>
    <w:rsid w:val="006E7CB7"/>
    <w:rsid w:val="006F0E7A"/>
    <w:rsid w:val="006F15E5"/>
    <w:rsid w:val="006F2E8E"/>
    <w:rsid w:val="006F3972"/>
    <w:rsid w:val="006F3C6A"/>
    <w:rsid w:val="006F4323"/>
    <w:rsid w:val="006F4927"/>
    <w:rsid w:val="006F4ED9"/>
    <w:rsid w:val="006F502A"/>
    <w:rsid w:val="006F5C13"/>
    <w:rsid w:val="006F7A39"/>
    <w:rsid w:val="006F7C40"/>
    <w:rsid w:val="00700110"/>
    <w:rsid w:val="007007A5"/>
    <w:rsid w:val="00700BEE"/>
    <w:rsid w:val="0070114C"/>
    <w:rsid w:val="00701709"/>
    <w:rsid w:val="00703DE8"/>
    <w:rsid w:val="0070414A"/>
    <w:rsid w:val="007056EB"/>
    <w:rsid w:val="00705A43"/>
    <w:rsid w:val="00705E12"/>
    <w:rsid w:val="00706D64"/>
    <w:rsid w:val="007076C5"/>
    <w:rsid w:val="00707A83"/>
    <w:rsid w:val="007106E0"/>
    <w:rsid w:val="0071313B"/>
    <w:rsid w:val="007131BD"/>
    <w:rsid w:val="007132FC"/>
    <w:rsid w:val="007133EA"/>
    <w:rsid w:val="0071366D"/>
    <w:rsid w:val="00714039"/>
    <w:rsid w:val="00714123"/>
    <w:rsid w:val="00715B58"/>
    <w:rsid w:val="0071780B"/>
    <w:rsid w:val="00720A9A"/>
    <w:rsid w:val="007241B0"/>
    <w:rsid w:val="007244D1"/>
    <w:rsid w:val="00724C1E"/>
    <w:rsid w:val="00724E82"/>
    <w:rsid w:val="00724F62"/>
    <w:rsid w:val="00725652"/>
    <w:rsid w:val="007260C2"/>
    <w:rsid w:val="007268DC"/>
    <w:rsid w:val="00726F4E"/>
    <w:rsid w:val="007272B6"/>
    <w:rsid w:val="0072788E"/>
    <w:rsid w:val="00727CE9"/>
    <w:rsid w:val="00727DB9"/>
    <w:rsid w:val="00727EA3"/>
    <w:rsid w:val="007301B0"/>
    <w:rsid w:val="00731760"/>
    <w:rsid w:val="00731B10"/>
    <w:rsid w:val="00733ABE"/>
    <w:rsid w:val="00734610"/>
    <w:rsid w:val="00735B00"/>
    <w:rsid w:val="00736438"/>
    <w:rsid w:val="007369F0"/>
    <w:rsid w:val="007373CD"/>
    <w:rsid w:val="00737D09"/>
    <w:rsid w:val="00740D86"/>
    <w:rsid w:val="00740FE8"/>
    <w:rsid w:val="00741E17"/>
    <w:rsid w:val="00742333"/>
    <w:rsid w:val="007447A0"/>
    <w:rsid w:val="00745E4C"/>
    <w:rsid w:val="007460C1"/>
    <w:rsid w:val="00747429"/>
    <w:rsid w:val="0075010E"/>
    <w:rsid w:val="00750172"/>
    <w:rsid w:val="00750407"/>
    <w:rsid w:val="0075084B"/>
    <w:rsid w:val="00750981"/>
    <w:rsid w:val="00750BFC"/>
    <w:rsid w:val="00750C78"/>
    <w:rsid w:val="00751230"/>
    <w:rsid w:val="00751698"/>
    <w:rsid w:val="00751C8E"/>
    <w:rsid w:val="007523D1"/>
    <w:rsid w:val="00752ACE"/>
    <w:rsid w:val="0075353B"/>
    <w:rsid w:val="00753AD1"/>
    <w:rsid w:val="00753C36"/>
    <w:rsid w:val="00754706"/>
    <w:rsid w:val="007563D3"/>
    <w:rsid w:val="00756672"/>
    <w:rsid w:val="00757D9E"/>
    <w:rsid w:val="00760FBE"/>
    <w:rsid w:val="00762AFF"/>
    <w:rsid w:val="00763316"/>
    <w:rsid w:val="00764262"/>
    <w:rsid w:val="0076568B"/>
    <w:rsid w:val="007657A6"/>
    <w:rsid w:val="00766D91"/>
    <w:rsid w:val="00767779"/>
    <w:rsid w:val="00767B60"/>
    <w:rsid w:val="007714EE"/>
    <w:rsid w:val="007715A0"/>
    <w:rsid w:val="00771C05"/>
    <w:rsid w:val="00773736"/>
    <w:rsid w:val="00775479"/>
    <w:rsid w:val="00775D4C"/>
    <w:rsid w:val="00775FF9"/>
    <w:rsid w:val="0077645E"/>
    <w:rsid w:val="00776715"/>
    <w:rsid w:val="00776A8E"/>
    <w:rsid w:val="0077725E"/>
    <w:rsid w:val="00777435"/>
    <w:rsid w:val="00777CBE"/>
    <w:rsid w:val="00780EE2"/>
    <w:rsid w:val="007841F7"/>
    <w:rsid w:val="00784D34"/>
    <w:rsid w:val="00785213"/>
    <w:rsid w:val="0078523A"/>
    <w:rsid w:val="00785DF8"/>
    <w:rsid w:val="00787469"/>
    <w:rsid w:val="00787F34"/>
    <w:rsid w:val="00790900"/>
    <w:rsid w:val="00791C4D"/>
    <w:rsid w:val="00792743"/>
    <w:rsid w:val="0079357D"/>
    <w:rsid w:val="00793BE6"/>
    <w:rsid w:val="00794905"/>
    <w:rsid w:val="00795355"/>
    <w:rsid w:val="00795E18"/>
    <w:rsid w:val="00796480"/>
    <w:rsid w:val="00796972"/>
    <w:rsid w:val="00796EAA"/>
    <w:rsid w:val="007A0352"/>
    <w:rsid w:val="007A1D3D"/>
    <w:rsid w:val="007A24BF"/>
    <w:rsid w:val="007A2DB5"/>
    <w:rsid w:val="007A3294"/>
    <w:rsid w:val="007A3E14"/>
    <w:rsid w:val="007A3E8C"/>
    <w:rsid w:val="007A5D4A"/>
    <w:rsid w:val="007A67EC"/>
    <w:rsid w:val="007B0A9B"/>
    <w:rsid w:val="007B0E20"/>
    <w:rsid w:val="007B3523"/>
    <w:rsid w:val="007B43FF"/>
    <w:rsid w:val="007B5B6C"/>
    <w:rsid w:val="007B5C1D"/>
    <w:rsid w:val="007B618A"/>
    <w:rsid w:val="007B63F8"/>
    <w:rsid w:val="007B7350"/>
    <w:rsid w:val="007B736A"/>
    <w:rsid w:val="007B7789"/>
    <w:rsid w:val="007B7A10"/>
    <w:rsid w:val="007C001D"/>
    <w:rsid w:val="007C0FEE"/>
    <w:rsid w:val="007C1128"/>
    <w:rsid w:val="007C11FC"/>
    <w:rsid w:val="007C3C66"/>
    <w:rsid w:val="007C50C9"/>
    <w:rsid w:val="007C58D5"/>
    <w:rsid w:val="007C6434"/>
    <w:rsid w:val="007C71F0"/>
    <w:rsid w:val="007C760E"/>
    <w:rsid w:val="007D09C5"/>
    <w:rsid w:val="007D0EC9"/>
    <w:rsid w:val="007D16B6"/>
    <w:rsid w:val="007D1B6C"/>
    <w:rsid w:val="007D3CC5"/>
    <w:rsid w:val="007D417C"/>
    <w:rsid w:val="007D42BA"/>
    <w:rsid w:val="007D4720"/>
    <w:rsid w:val="007D5605"/>
    <w:rsid w:val="007D5FC0"/>
    <w:rsid w:val="007D6145"/>
    <w:rsid w:val="007D7C21"/>
    <w:rsid w:val="007D7C95"/>
    <w:rsid w:val="007E0709"/>
    <w:rsid w:val="007E27D3"/>
    <w:rsid w:val="007E28CB"/>
    <w:rsid w:val="007E296A"/>
    <w:rsid w:val="007E30CF"/>
    <w:rsid w:val="007E320E"/>
    <w:rsid w:val="007E3275"/>
    <w:rsid w:val="007E38BB"/>
    <w:rsid w:val="007E4BDB"/>
    <w:rsid w:val="007E4FD4"/>
    <w:rsid w:val="007E5A2C"/>
    <w:rsid w:val="007E6656"/>
    <w:rsid w:val="007F080D"/>
    <w:rsid w:val="007F0C36"/>
    <w:rsid w:val="007F0DA5"/>
    <w:rsid w:val="007F2562"/>
    <w:rsid w:val="007F3920"/>
    <w:rsid w:val="007F3A20"/>
    <w:rsid w:val="007F4913"/>
    <w:rsid w:val="007F65EA"/>
    <w:rsid w:val="00800161"/>
    <w:rsid w:val="00800904"/>
    <w:rsid w:val="00800BE4"/>
    <w:rsid w:val="008014B5"/>
    <w:rsid w:val="00801742"/>
    <w:rsid w:val="00802267"/>
    <w:rsid w:val="00802F93"/>
    <w:rsid w:val="00803296"/>
    <w:rsid w:val="0080371D"/>
    <w:rsid w:val="008057EF"/>
    <w:rsid w:val="00805C5A"/>
    <w:rsid w:val="00806352"/>
    <w:rsid w:val="0080744B"/>
    <w:rsid w:val="00807B02"/>
    <w:rsid w:val="0081069C"/>
    <w:rsid w:val="00810F3C"/>
    <w:rsid w:val="0081197F"/>
    <w:rsid w:val="00811CB7"/>
    <w:rsid w:val="00812251"/>
    <w:rsid w:val="00812B3E"/>
    <w:rsid w:val="00813EF8"/>
    <w:rsid w:val="008142DD"/>
    <w:rsid w:val="00815847"/>
    <w:rsid w:val="00816242"/>
    <w:rsid w:val="00816E0F"/>
    <w:rsid w:val="00816F14"/>
    <w:rsid w:val="008200EB"/>
    <w:rsid w:val="0082052A"/>
    <w:rsid w:val="00820D0B"/>
    <w:rsid w:val="00820DCF"/>
    <w:rsid w:val="00820FFF"/>
    <w:rsid w:val="008219EC"/>
    <w:rsid w:val="00823423"/>
    <w:rsid w:val="00823502"/>
    <w:rsid w:val="00826733"/>
    <w:rsid w:val="00826A4A"/>
    <w:rsid w:val="008273F0"/>
    <w:rsid w:val="00827449"/>
    <w:rsid w:val="0082748F"/>
    <w:rsid w:val="008278DB"/>
    <w:rsid w:val="00830EC6"/>
    <w:rsid w:val="00831951"/>
    <w:rsid w:val="00834B8D"/>
    <w:rsid w:val="0083564F"/>
    <w:rsid w:val="00836505"/>
    <w:rsid w:val="00836DD5"/>
    <w:rsid w:val="00836FF5"/>
    <w:rsid w:val="008370F5"/>
    <w:rsid w:val="008401EF"/>
    <w:rsid w:val="0084493F"/>
    <w:rsid w:val="00844C6A"/>
    <w:rsid w:val="0084511D"/>
    <w:rsid w:val="0084581C"/>
    <w:rsid w:val="00845943"/>
    <w:rsid w:val="0085032F"/>
    <w:rsid w:val="00851E34"/>
    <w:rsid w:val="008533A2"/>
    <w:rsid w:val="00855939"/>
    <w:rsid w:val="0085610C"/>
    <w:rsid w:val="0085637C"/>
    <w:rsid w:val="00856728"/>
    <w:rsid w:val="00860889"/>
    <w:rsid w:val="00861281"/>
    <w:rsid w:val="008613A9"/>
    <w:rsid w:val="00861759"/>
    <w:rsid w:val="008621A2"/>
    <w:rsid w:val="00862C55"/>
    <w:rsid w:val="00863016"/>
    <w:rsid w:val="00863713"/>
    <w:rsid w:val="00864230"/>
    <w:rsid w:val="0086521C"/>
    <w:rsid w:val="00866478"/>
    <w:rsid w:val="0086721C"/>
    <w:rsid w:val="00870A38"/>
    <w:rsid w:val="00871188"/>
    <w:rsid w:val="008712AA"/>
    <w:rsid w:val="00872382"/>
    <w:rsid w:val="0087267B"/>
    <w:rsid w:val="008745F6"/>
    <w:rsid w:val="008747C5"/>
    <w:rsid w:val="00874D98"/>
    <w:rsid w:val="00876823"/>
    <w:rsid w:val="00876EA0"/>
    <w:rsid w:val="0087702E"/>
    <w:rsid w:val="00877C5E"/>
    <w:rsid w:val="00877D0D"/>
    <w:rsid w:val="00877D1B"/>
    <w:rsid w:val="008809D8"/>
    <w:rsid w:val="0088124C"/>
    <w:rsid w:val="008816AC"/>
    <w:rsid w:val="00881D52"/>
    <w:rsid w:val="0088289A"/>
    <w:rsid w:val="00883257"/>
    <w:rsid w:val="008835E9"/>
    <w:rsid w:val="008865DF"/>
    <w:rsid w:val="0088728E"/>
    <w:rsid w:val="0089093E"/>
    <w:rsid w:val="00891526"/>
    <w:rsid w:val="008921E7"/>
    <w:rsid w:val="00892572"/>
    <w:rsid w:val="00893006"/>
    <w:rsid w:val="00893340"/>
    <w:rsid w:val="008938F6"/>
    <w:rsid w:val="00893A6B"/>
    <w:rsid w:val="00894292"/>
    <w:rsid w:val="008951AC"/>
    <w:rsid w:val="00895DBF"/>
    <w:rsid w:val="00896A4D"/>
    <w:rsid w:val="00897AD8"/>
    <w:rsid w:val="008A0DC4"/>
    <w:rsid w:val="008A0F92"/>
    <w:rsid w:val="008A1CAE"/>
    <w:rsid w:val="008A48BA"/>
    <w:rsid w:val="008A49BD"/>
    <w:rsid w:val="008A54EC"/>
    <w:rsid w:val="008A5B9B"/>
    <w:rsid w:val="008A66D3"/>
    <w:rsid w:val="008A6963"/>
    <w:rsid w:val="008A79D1"/>
    <w:rsid w:val="008B0171"/>
    <w:rsid w:val="008B1D55"/>
    <w:rsid w:val="008B21CC"/>
    <w:rsid w:val="008B22AF"/>
    <w:rsid w:val="008B2395"/>
    <w:rsid w:val="008B2E6D"/>
    <w:rsid w:val="008B41DE"/>
    <w:rsid w:val="008B44D2"/>
    <w:rsid w:val="008B48C0"/>
    <w:rsid w:val="008B491D"/>
    <w:rsid w:val="008B4C32"/>
    <w:rsid w:val="008C0013"/>
    <w:rsid w:val="008C0E0B"/>
    <w:rsid w:val="008C26E8"/>
    <w:rsid w:val="008C2A6D"/>
    <w:rsid w:val="008C3784"/>
    <w:rsid w:val="008C3812"/>
    <w:rsid w:val="008C3B95"/>
    <w:rsid w:val="008C593E"/>
    <w:rsid w:val="008C6762"/>
    <w:rsid w:val="008C7955"/>
    <w:rsid w:val="008D0795"/>
    <w:rsid w:val="008D1753"/>
    <w:rsid w:val="008D3070"/>
    <w:rsid w:val="008D493A"/>
    <w:rsid w:val="008D498C"/>
    <w:rsid w:val="008D7649"/>
    <w:rsid w:val="008D7CEC"/>
    <w:rsid w:val="008E02A0"/>
    <w:rsid w:val="008E0491"/>
    <w:rsid w:val="008E0AD5"/>
    <w:rsid w:val="008E0B4E"/>
    <w:rsid w:val="008E27A2"/>
    <w:rsid w:val="008E3BE9"/>
    <w:rsid w:val="008E422A"/>
    <w:rsid w:val="008E4235"/>
    <w:rsid w:val="008E5AE3"/>
    <w:rsid w:val="008E6736"/>
    <w:rsid w:val="008E7F67"/>
    <w:rsid w:val="008F0D7F"/>
    <w:rsid w:val="008F20A9"/>
    <w:rsid w:val="008F36BD"/>
    <w:rsid w:val="008F37E4"/>
    <w:rsid w:val="008F39F8"/>
    <w:rsid w:val="008F3A05"/>
    <w:rsid w:val="008F69B8"/>
    <w:rsid w:val="008F6FBE"/>
    <w:rsid w:val="008F71BC"/>
    <w:rsid w:val="008F7DB7"/>
    <w:rsid w:val="008F7F3F"/>
    <w:rsid w:val="00900C06"/>
    <w:rsid w:val="00900F94"/>
    <w:rsid w:val="0090307E"/>
    <w:rsid w:val="0090387B"/>
    <w:rsid w:val="00903F60"/>
    <w:rsid w:val="00904A93"/>
    <w:rsid w:val="00905F86"/>
    <w:rsid w:val="00906B6D"/>
    <w:rsid w:val="00906C19"/>
    <w:rsid w:val="0090747A"/>
    <w:rsid w:val="00907F65"/>
    <w:rsid w:val="009102B5"/>
    <w:rsid w:val="00910322"/>
    <w:rsid w:val="00911852"/>
    <w:rsid w:val="00912C21"/>
    <w:rsid w:val="00912FF1"/>
    <w:rsid w:val="009130B5"/>
    <w:rsid w:val="00913710"/>
    <w:rsid w:val="00913ECB"/>
    <w:rsid w:val="00914C01"/>
    <w:rsid w:val="00914F0C"/>
    <w:rsid w:val="00915B00"/>
    <w:rsid w:val="00916722"/>
    <w:rsid w:val="0091731A"/>
    <w:rsid w:val="00922309"/>
    <w:rsid w:val="0092400D"/>
    <w:rsid w:val="00924BCF"/>
    <w:rsid w:val="00924C13"/>
    <w:rsid w:val="009258AB"/>
    <w:rsid w:val="00925B85"/>
    <w:rsid w:val="00926868"/>
    <w:rsid w:val="0092791D"/>
    <w:rsid w:val="00927A48"/>
    <w:rsid w:val="00927FFA"/>
    <w:rsid w:val="00930D10"/>
    <w:rsid w:val="00931FC6"/>
    <w:rsid w:val="00932900"/>
    <w:rsid w:val="00933980"/>
    <w:rsid w:val="00933F81"/>
    <w:rsid w:val="00934DED"/>
    <w:rsid w:val="0093563C"/>
    <w:rsid w:val="00935848"/>
    <w:rsid w:val="00935B28"/>
    <w:rsid w:val="0093708D"/>
    <w:rsid w:val="0093734D"/>
    <w:rsid w:val="00937D53"/>
    <w:rsid w:val="0094090F"/>
    <w:rsid w:val="00942E18"/>
    <w:rsid w:val="0094341C"/>
    <w:rsid w:val="009446F8"/>
    <w:rsid w:val="00945A1F"/>
    <w:rsid w:val="00945F7A"/>
    <w:rsid w:val="009467A3"/>
    <w:rsid w:val="0094799D"/>
    <w:rsid w:val="00947B17"/>
    <w:rsid w:val="00950109"/>
    <w:rsid w:val="0095016B"/>
    <w:rsid w:val="00950F72"/>
    <w:rsid w:val="009521A7"/>
    <w:rsid w:val="009525B5"/>
    <w:rsid w:val="0095280A"/>
    <w:rsid w:val="00953342"/>
    <w:rsid w:val="009542AC"/>
    <w:rsid w:val="00955DFA"/>
    <w:rsid w:val="0095794B"/>
    <w:rsid w:val="00961C3A"/>
    <w:rsid w:val="00962353"/>
    <w:rsid w:val="00965309"/>
    <w:rsid w:val="00965C07"/>
    <w:rsid w:val="00965CC7"/>
    <w:rsid w:val="0096692A"/>
    <w:rsid w:val="00966AD7"/>
    <w:rsid w:val="009712AE"/>
    <w:rsid w:val="0097185A"/>
    <w:rsid w:val="00971C36"/>
    <w:rsid w:val="00972503"/>
    <w:rsid w:val="0097272A"/>
    <w:rsid w:val="009730B4"/>
    <w:rsid w:val="0097321A"/>
    <w:rsid w:val="009742B7"/>
    <w:rsid w:val="0097444F"/>
    <w:rsid w:val="009748F5"/>
    <w:rsid w:val="00975054"/>
    <w:rsid w:val="00981936"/>
    <w:rsid w:val="00981997"/>
    <w:rsid w:val="00981CCC"/>
    <w:rsid w:val="0098260C"/>
    <w:rsid w:val="00985A72"/>
    <w:rsid w:val="009860AC"/>
    <w:rsid w:val="009875CD"/>
    <w:rsid w:val="00990236"/>
    <w:rsid w:val="0099113D"/>
    <w:rsid w:val="00991227"/>
    <w:rsid w:val="00991CD7"/>
    <w:rsid w:val="0099203F"/>
    <w:rsid w:val="00992700"/>
    <w:rsid w:val="0099390C"/>
    <w:rsid w:val="00993C17"/>
    <w:rsid w:val="009976C8"/>
    <w:rsid w:val="009A04B5"/>
    <w:rsid w:val="009A2559"/>
    <w:rsid w:val="009A28A8"/>
    <w:rsid w:val="009A2F11"/>
    <w:rsid w:val="009A34C6"/>
    <w:rsid w:val="009A50D0"/>
    <w:rsid w:val="009A6406"/>
    <w:rsid w:val="009A69AF"/>
    <w:rsid w:val="009B0E50"/>
    <w:rsid w:val="009B1171"/>
    <w:rsid w:val="009B14DF"/>
    <w:rsid w:val="009B2AD7"/>
    <w:rsid w:val="009B2DBD"/>
    <w:rsid w:val="009B3C4F"/>
    <w:rsid w:val="009B400C"/>
    <w:rsid w:val="009B40D0"/>
    <w:rsid w:val="009B5505"/>
    <w:rsid w:val="009B5898"/>
    <w:rsid w:val="009B5940"/>
    <w:rsid w:val="009B5ACC"/>
    <w:rsid w:val="009B628E"/>
    <w:rsid w:val="009B6307"/>
    <w:rsid w:val="009B6F83"/>
    <w:rsid w:val="009B76EA"/>
    <w:rsid w:val="009C0FB9"/>
    <w:rsid w:val="009C1453"/>
    <w:rsid w:val="009C1A5F"/>
    <w:rsid w:val="009C1B18"/>
    <w:rsid w:val="009C1D4B"/>
    <w:rsid w:val="009C2BA0"/>
    <w:rsid w:val="009C36D4"/>
    <w:rsid w:val="009C4759"/>
    <w:rsid w:val="009C5137"/>
    <w:rsid w:val="009C524D"/>
    <w:rsid w:val="009C6496"/>
    <w:rsid w:val="009C7442"/>
    <w:rsid w:val="009C7729"/>
    <w:rsid w:val="009C7771"/>
    <w:rsid w:val="009C783B"/>
    <w:rsid w:val="009D0701"/>
    <w:rsid w:val="009D088C"/>
    <w:rsid w:val="009D0BAB"/>
    <w:rsid w:val="009D171C"/>
    <w:rsid w:val="009D1B75"/>
    <w:rsid w:val="009D2406"/>
    <w:rsid w:val="009D3F6E"/>
    <w:rsid w:val="009D4055"/>
    <w:rsid w:val="009D4060"/>
    <w:rsid w:val="009D5F31"/>
    <w:rsid w:val="009D74C8"/>
    <w:rsid w:val="009E1A60"/>
    <w:rsid w:val="009E2113"/>
    <w:rsid w:val="009E3126"/>
    <w:rsid w:val="009E3232"/>
    <w:rsid w:val="009E34C2"/>
    <w:rsid w:val="009E4264"/>
    <w:rsid w:val="009E4965"/>
    <w:rsid w:val="009E5773"/>
    <w:rsid w:val="009E5CD7"/>
    <w:rsid w:val="009E66A2"/>
    <w:rsid w:val="009E6C0C"/>
    <w:rsid w:val="009E7110"/>
    <w:rsid w:val="009E7136"/>
    <w:rsid w:val="009E78A0"/>
    <w:rsid w:val="009F029F"/>
    <w:rsid w:val="009F2D3D"/>
    <w:rsid w:val="009F3150"/>
    <w:rsid w:val="009F60B6"/>
    <w:rsid w:val="009F625D"/>
    <w:rsid w:val="009F6433"/>
    <w:rsid w:val="009F6680"/>
    <w:rsid w:val="009F7413"/>
    <w:rsid w:val="00A007C3"/>
    <w:rsid w:val="00A017A3"/>
    <w:rsid w:val="00A01CD0"/>
    <w:rsid w:val="00A02020"/>
    <w:rsid w:val="00A02999"/>
    <w:rsid w:val="00A032A7"/>
    <w:rsid w:val="00A03C9F"/>
    <w:rsid w:val="00A044D5"/>
    <w:rsid w:val="00A04985"/>
    <w:rsid w:val="00A0549C"/>
    <w:rsid w:val="00A055E7"/>
    <w:rsid w:val="00A05EA0"/>
    <w:rsid w:val="00A0623D"/>
    <w:rsid w:val="00A101CD"/>
    <w:rsid w:val="00A1247D"/>
    <w:rsid w:val="00A13D04"/>
    <w:rsid w:val="00A13ED9"/>
    <w:rsid w:val="00A14618"/>
    <w:rsid w:val="00A14746"/>
    <w:rsid w:val="00A1477A"/>
    <w:rsid w:val="00A1501C"/>
    <w:rsid w:val="00A15E2B"/>
    <w:rsid w:val="00A16928"/>
    <w:rsid w:val="00A171DD"/>
    <w:rsid w:val="00A17262"/>
    <w:rsid w:val="00A1761F"/>
    <w:rsid w:val="00A17825"/>
    <w:rsid w:val="00A17AE8"/>
    <w:rsid w:val="00A17DEB"/>
    <w:rsid w:val="00A204C1"/>
    <w:rsid w:val="00A20E57"/>
    <w:rsid w:val="00A2263D"/>
    <w:rsid w:val="00A238B3"/>
    <w:rsid w:val="00A23E25"/>
    <w:rsid w:val="00A270B9"/>
    <w:rsid w:val="00A30CB5"/>
    <w:rsid w:val="00A33000"/>
    <w:rsid w:val="00A33842"/>
    <w:rsid w:val="00A34013"/>
    <w:rsid w:val="00A3431A"/>
    <w:rsid w:val="00A354A8"/>
    <w:rsid w:val="00A367D3"/>
    <w:rsid w:val="00A371B8"/>
    <w:rsid w:val="00A41850"/>
    <w:rsid w:val="00A432EA"/>
    <w:rsid w:val="00A43BBF"/>
    <w:rsid w:val="00A44D0F"/>
    <w:rsid w:val="00A45D94"/>
    <w:rsid w:val="00A46383"/>
    <w:rsid w:val="00A47716"/>
    <w:rsid w:val="00A47A0C"/>
    <w:rsid w:val="00A50242"/>
    <w:rsid w:val="00A502CF"/>
    <w:rsid w:val="00A51161"/>
    <w:rsid w:val="00A52B87"/>
    <w:rsid w:val="00A5306C"/>
    <w:rsid w:val="00A53747"/>
    <w:rsid w:val="00A53B32"/>
    <w:rsid w:val="00A54F51"/>
    <w:rsid w:val="00A556B0"/>
    <w:rsid w:val="00A56980"/>
    <w:rsid w:val="00A569D5"/>
    <w:rsid w:val="00A56F90"/>
    <w:rsid w:val="00A5796C"/>
    <w:rsid w:val="00A6058D"/>
    <w:rsid w:val="00A60913"/>
    <w:rsid w:val="00A6111C"/>
    <w:rsid w:val="00A61D97"/>
    <w:rsid w:val="00A61E90"/>
    <w:rsid w:val="00A61E93"/>
    <w:rsid w:val="00A62962"/>
    <w:rsid w:val="00A633A2"/>
    <w:rsid w:val="00A6389A"/>
    <w:rsid w:val="00A63BCE"/>
    <w:rsid w:val="00A642CD"/>
    <w:rsid w:val="00A6465A"/>
    <w:rsid w:val="00A659EF"/>
    <w:rsid w:val="00A65BD0"/>
    <w:rsid w:val="00A65D36"/>
    <w:rsid w:val="00A700C0"/>
    <w:rsid w:val="00A708D8"/>
    <w:rsid w:val="00A74050"/>
    <w:rsid w:val="00A75071"/>
    <w:rsid w:val="00A75850"/>
    <w:rsid w:val="00A76286"/>
    <w:rsid w:val="00A80266"/>
    <w:rsid w:val="00A80527"/>
    <w:rsid w:val="00A80717"/>
    <w:rsid w:val="00A8154B"/>
    <w:rsid w:val="00A83AE4"/>
    <w:rsid w:val="00A852B5"/>
    <w:rsid w:val="00A85D17"/>
    <w:rsid w:val="00A8615A"/>
    <w:rsid w:val="00A87110"/>
    <w:rsid w:val="00A90032"/>
    <w:rsid w:val="00A910B6"/>
    <w:rsid w:val="00A91251"/>
    <w:rsid w:val="00A919F6"/>
    <w:rsid w:val="00A9258C"/>
    <w:rsid w:val="00A95713"/>
    <w:rsid w:val="00A96088"/>
    <w:rsid w:val="00AA0ACB"/>
    <w:rsid w:val="00AA0D37"/>
    <w:rsid w:val="00AA25D5"/>
    <w:rsid w:val="00AA288A"/>
    <w:rsid w:val="00AA2D4E"/>
    <w:rsid w:val="00AA6EC1"/>
    <w:rsid w:val="00AA7AB9"/>
    <w:rsid w:val="00AA7DA5"/>
    <w:rsid w:val="00AB0401"/>
    <w:rsid w:val="00AB1149"/>
    <w:rsid w:val="00AB32AE"/>
    <w:rsid w:val="00AB3BA5"/>
    <w:rsid w:val="00AB407F"/>
    <w:rsid w:val="00AB5617"/>
    <w:rsid w:val="00AC03E3"/>
    <w:rsid w:val="00AC055F"/>
    <w:rsid w:val="00AC0AA7"/>
    <w:rsid w:val="00AC1409"/>
    <w:rsid w:val="00AC1A06"/>
    <w:rsid w:val="00AC1A58"/>
    <w:rsid w:val="00AC1D96"/>
    <w:rsid w:val="00AC4287"/>
    <w:rsid w:val="00AC44AA"/>
    <w:rsid w:val="00AC47C9"/>
    <w:rsid w:val="00AC5A37"/>
    <w:rsid w:val="00AC64B8"/>
    <w:rsid w:val="00AC6EDF"/>
    <w:rsid w:val="00AC721C"/>
    <w:rsid w:val="00AD21A8"/>
    <w:rsid w:val="00AD232F"/>
    <w:rsid w:val="00AD35B4"/>
    <w:rsid w:val="00AD36BB"/>
    <w:rsid w:val="00AD3F71"/>
    <w:rsid w:val="00AD4467"/>
    <w:rsid w:val="00AD6D40"/>
    <w:rsid w:val="00AE0300"/>
    <w:rsid w:val="00AE05A2"/>
    <w:rsid w:val="00AE11A2"/>
    <w:rsid w:val="00AE2018"/>
    <w:rsid w:val="00AE2997"/>
    <w:rsid w:val="00AE2B5F"/>
    <w:rsid w:val="00AE2CF4"/>
    <w:rsid w:val="00AE353C"/>
    <w:rsid w:val="00AE3697"/>
    <w:rsid w:val="00AE37EB"/>
    <w:rsid w:val="00AE3A82"/>
    <w:rsid w:val="00AE529D"/>
    <w:rsid w:val="00AE586C"/>
    <w:rsid w:val="00AE624C"/>
    <w:rsid w:val="00AE6EB6"/>
    <w:rsid w:val="00AE7738"/>
    <w:rsid w:val="00AF34AC"/>
    <w:rsid w:val="00AF3640"/>
    <w:rsid w:val="00AF45E3"/>
    <w:rsid w:val="00AF5B55"/>
    <w:rsid w:val="00AF69A4"/>
    <w:rsid w:val="00AF69AF"/>
    <w:rsid w:val="00B00344"/>
    <w:rsid w:val="00B007CF"/>
    <w:rsid w:val="00B00EAA"/>
    <w:rsid w:val="00B00EB8"/>
    <w:rsid w:val="00B014EC"/>
    <w:rsid w:val="00B0198F"/>
    <w:rsid w:val="00B02E6D"/>
    <w:rsid w:val="00B0324C"/>
    <w:rsid w:val="00B038B3"/>
    <w:rsid w:val="00B0424F"/>
    <w:rsid w:val="00B04B12"/>
    <w:rsid w:val="00B06409"/>
    <w:rsid w:val="00B07307"/>
    <w:rsid w:val="00B078BC"/>
    <w:rsid w:val="00B07D1F"/>
    <w:rsid w:val="00B1149C"/>
    <w:rsid w:val="00B12DCD"/>
    <w:rsid w:val="00B13395"/>
    <w:rsid w:val="00B149D8"/>
    <w:rsid w:val="00B14C0A"/>
    <w:rsid w:val="00B155E1"/>
    <w:rsid w:val="00B16533"/>
    <w:rsid w:val="00B1724D"/>
    <w:rsid w:val="00B174D5"/>
    <w:rsid w:val="00B20C5E"/>
    <w:rsid w:val="00B23027"/>
    <w:rsid w:val="00B23121"/>
    <w:rsid w:val="00B23F87"/>
    <w:rsid w:val="00B265DC"/>
    <w:rsid w:val="00B26C2A"/>
    <w:rsid w:val="00B273B4"/>
    <w:rsid w:val="00B2777C"/>
    <w:rsid w:val="00B27CA2"/>
    <w:rsid w:val="00B300E0"/>
    <w:rsid w:val="00B302FF"/>
    <w:rsid w:val="00B30B28"/>
    <w:rsid w:val="00B31BB5"/>
    <w:rsid w:val="00B3517C"/>
    <w:rsid w:val="00B358D2"/>
    <w:rsid w:val="00B359C5"/>
    <w:rsid w:val="00B3787C"/>
    <w:rsid w:val="00B37C1E"/>
    <w:rsid w:val="00B4044D"/>
    <w:rsid w:val="00B40BC3"/>
    <w:rsid w:val="00B410AB"/>
    <w:rsid w:val="00B41187"/>
    <w:rsid w:val="00B41A5E"/>
    <w:rsid w:val="00B41B58"/>
    <w:rsid w:val="00B41E4B"/>
    <w:rsid w:val="00B42746"/>
    <w:rsid w:val="00B439EF"/>
    <w:rsid w:val="00B44FE7"/>
    <w:rsid w:val="00B4505A"/>
    <w:rsid w:val="00B459A3"/>
    <w:rsid w:val="00B45A2A"/>
    <w:rsid w:val="00B45ED5"/>
    <w:rsid w:val="00B46939"/>
    <w:rsid w:val="00B4738E"/>
    <w:rsid w:val="00B47713"/>
    <w:rsid w:val="00B47B00"/>
    <w:rsid w:val="00B50461"/>
    <w:rsid w:val="00B50490"/>
    <w:rsid w:val="00B505EB"/>
    <w:rsid w:val="00B507BE"/>
    <w:rsid w:val="00B50EEA"/>
    <w:rsid w:val="00B51BFE"/>
    <w:rsid w:val="00B531EB"/>
    <w:rsid w:val="00B53E33"/>
    <w:rsid w:val="00B55397"/>
    <w:rsid w:val="00B559A3"/>
    <w:rsid w:val="00B6032C"/>
    <w:rsid w:val="00B603DF"/>
    <w:rsid w:val="00B616F3"/>
    <w:rsid w:val="00B61C7B"/>
    <w:rsid w:val="00B6269A"/>
    <w:rsid w:val="00B645E2"/>
    <w:rsid w:val="00B6642C"/>
    <w:rsid w:val="00B673EE"/>
    <w:rsid w:val="00B67412"/>
    <w:rsid w:val="00B676C4"/>
    <w:rsid w:val="00B703CA"/>
    <w:rsid w:val="00B70521"/>
    <w:rsid w:val="00B713C0"/>
    <w:rsid w:val="00B72E53"/>
    <w:rsid w:val="00B73378"/>
    <w:rsid w:val="00B735E2"/>
    <w:rsid w:val="00B7416D"/>
    <w:rsid w:val="00B742F5"/>
    <w:rsid w:val="00B7477C"/>
    <w:rsid w:val="00B75662"/>
    <w:rsid w:val="00B764EF"/>
    <w:rsid w:val="00B765C1"/>
    <w:rsid w:val="00B77D65"/>
    <w:rsid w:val="00B828A6"/>
    <w:rsid w:val="00B83F51"/>
    <w:rsid w:val="00B84618"/>
    <w:rsid w:val="00B86064"/>
    <w:rsid w:val="00B861E1"/>
    <w:rsid w:val="00B866CD"/>
    <w:rsid w:val="00B90EA8"/>
    <w:rsid w:val="00B95074"/>
    <w:rsid w:val="00B96B9B"/>
    <w:rsid w:val="00B97082"/>
    <w:rsid w:val="00B97A7F"/>
    <w:rsid w:val="00BA0A25"/>
    <w:rsid w:val="00BA27CE"/>
    <w:rsid w:val="00BA2E29"/>
    <w:rsid w:val="00BA37E3"/>
    <w:rsid w:val="00BA4201"/>
    <w:rsid w:val="00BA4745"/>
    <w:rsid w:val="00BA5C64"/>
    <w:rsid w:val="00BA68B9"/>
    <w:rsid w:val="00BA7BEB"/>
    <w:rsid w:val="00BB1A61"/>
    <w:rsid w:val="00BB1C3D"/>
    <w:rsid w:val="00BB1D1B"/>
    <w:rsid w:val="00BB204D"/>
    <w:rsid w:val="00BB2062"/>
    <w:rsid w:val="00BB2A97"/>
    <w:rsid w:val="00BB31AE"/>
    <w:rsid w:val="00BB4A29"/>
    <w:rsid w:val="00BB5F7D"/>
    <w:rsid w:val="00BB6285"/>
    <w:rsid w:val="00BB673E"/>
    <w:rsid w:val="00BB7A43"/>
    <w:rsid w:val="00BB7F84"/>
    <w:rsid w:val="00BC31BA"/>
    <w:rsid w:val="00BC4C40"/>
    <w:rsid w:val="00BC5275"/>
    <w:rsid w:val="00BC64C8"/>
    <w:rsid w:val="00BD2B6E"/>
    <w:rsid w:val="00BD321B"/>
    <w:rsid w:val="00BD3A39"/>
    <w:rsid w:val="00BD4DDF"/>
    <w:rsid w:val="00BD4EEC"/>
    <w:rsid w:val="00BD52BD"/>
    <w:rsid w:val="00BD5D9B"/>
    <w:rsid w:val="00BD6122"/>
    <w:rsid w:val="00BD778C"/>
    <w:rsid w:val="00BD7F8E"/>
    <w:rsid w:val="00BE0917"/>
    <w:rsid w:val="00BE0AA1"/>
    <w:rsid w:val="00BE0B48"/>
    <w:rsid w:val="00BE0EB7"/>
    <w:rsid w:val="00BE0EBA"/>
    <w:rsid w:val="00BE1F07"/>
    <w:rsid w:val="00BE2AE8"/>
    <w:rsid w:val="00BE3270"/>
    <w:rsid w:val="00BE4379"/>
    <w:rsid w:val="00BE47DB"/>
    <w:rsid w:val="00BE488A"/>
    <w:rsid w:val="00BE4A3E"/>
    <w:rsid w:val="00BE75FA"/>
    <w:rsid w:val="00BF0949"/>
    <w:rsid w:val="00BF1AE9"/>
    <w:rsid w:val="00BF294C"/>
    <w:rsid w:val="00BF2964"/>
    <w:rsid w:val="00BF451E"/>
    <w:rsid w:val="00BF4A1F"/>
    <w:rsid w:val="00BF67DE"/>
    <w:rsid w:val="00BF72F1"/>
    <w:rsid w:val="00BF7679"/>
    <w:rsid w:val="00C00991"/>
    <w:rsid w:val="00C00B00"/>
    <w:rsid w:val="00C024A6"/>
    <w:rsid w:val="00C02563"/>
    <w:rsid w:val="00C02DCC"/>
    <w:rsid w:val="00C033E8"/>
    <w:rsid w:val="00C0426D"/>
    <w:rsid w:val="00C05055"/>
    <w:rsid w:val="00C0533B"/>
    <w:rsid w:val="00C05B1E"/>
    <w:rsid w:val="00C063F5"/>
    <w:rsid w:val="00C068E2"/>
    <w:rsid w:val="00C06ECE"/>
    <w:rsid w:val="00C07B5E"/>
    <w:rsid w:val="00C1013E"/>
    <w:rsid w:val="00C10E50"/>
    <w:rsid w:val="00C11738"/>
    <w:rsid w:val="00C118F0"/>
    <w:rsid w:val="00C155F4"/>
    <w:rsid w:val="00C163CC"/>
    <w:rsid w:val="00C175D8"/>
    <w:rsid w:val="00C17C40"/>
    <w:rsid w:val="00C20934"/>
    <w:rsid w:val="00C21207"/>
    <w:rsid w:val="00C23063"/>
    <w:rsid w:val="00C23C3C"/>
    <w:rsid w:val="00C24C04"/>
    <w:rsid w:val="00C255DF"/>
    <w:rsid w:val="00C25B1E"/>
    <w:rsid w:val="00C260C3"/>
    <w:rsid w:val="00C2623F"/>
    <w:rsid w:val="00C27536"/>
    <w:rsid w:val="00C302E7"/>
    <w:rsid w:val="00C3055F"/>
    <w:rsid w:val="00C346AC"/>
    <w:rsid w:val="00C34C4C"/>
    <w:rsid w:val="00C34FF2"/>
    <w:rsid w:val="00C35608"/>
    <w:rsid w:val="00C35ECA"/>
    <w:rsid w:val="00C36408"/>
    <w:rsid w:val="00C364DF"/>
    <w:rsid w:val="00C372A8"/>
    <w:rsid w:val="00C37387"/>
    <w:rsid w:val="00C378CE"/>
    <w:rsid w:val="00C40498"/>
    <w:rsid w:val="00C41413"/>
    <w:rsid w:val="00C431CF"/>
    <w:rsid w:val="00C435EA"/>
    <w:rsid w:val="00C45F14"/>
    <w:rsid w:val="00C46AB4"/>
    <w:rsid w:val="00C5039E"/>
    <w:rsid w:val="00C504FF"/>
    <w:rsid w:val="00C51A23"/>
    <w:rsid w:val="00C51B02"/>
    <w:rsid w:val="00C52A57"/>
    <w:rsid w:val="00C52AFA"/>
    <w:rsid w:val="00C53310"/>
    <w:rsid w:val="00C543A5"/>
    <w:rsid w:val="00C55353"/>
    <w:rsid w:val="00C558E6"/>
    <w:rsid w:val="00C56374"/>
    <w:rsid w:val="00C56608"/>
    <w:rsid w:val="00C572FF"/>
    <w:rsid w:val="00C57575"/>
    <w:rsid w:val="00C5793A"/>
    <w:rsid w:val="00C57E78"/>
    <w:rsid w:val="00C60EBA"/>
    <w:rsid w:val="00C6295B"/>
    <w:rsid w:val="00C65601"/>
    <w:rsid w:val="00C65F4C"/>
    <w:rsid w:val="00C661D1"/>
    <w:rsid w:val="00C668E8"/>
    <w:rsid w:val="00C70A0D"/>
    <w:rsid w:val="00C72B3E"/>
    <w:rsid w:val="00C731D5"/>
    <w:rsid w:val="00C73342"/>
    <w:rsid w:val="00C735C6"/>
    <w:rsid w:val="00C74C64"/>
    <w:rsid w:val="00C7571C"/>
    <w:rsid w:val="00C76F9A"/>
    <w:rsid w:val="00C77BA3"/>
    <w:rsid w:val="00C803D8"/>
    <w:rsid w:val="00C809A6"/>
    <w:rsid w:val="00C81089"/>
    <w:rsid w:val="00C82672"/>
    <w:rsid w:val="00C82EEE"/>
    <w:rsid w:val="00C83016"/>
    <w:rsid w:val="00C84AF4"/>
    <w:rsid w:val="00C86109"/>
    <w:rsid w:val="00C86337"/>
    <w:rsid w:val="00C86690"/>
    <w:rsid w:val="00C924E7"/>
    <w:rsid w:val="00C92EC8"/>
    <w:rsid w:val="00C9300F"/>
    <w:rsid w:val="00C93D53"/>
    <w:rsid w:val="00C9411A"/>
    <w:rsid w:val="00C95ABE"/>
    <w:rsid w:val="00C96BAF"/>
    <w:rsid w:val="00C972F0"/>
    <w:rsid w:val="00C9778E"/>
    <w:rsid w:val="00CA0B8B"/>
    <w:rsid w:val="00CA0FC8"/>
    <w:rsid w:val="00CA19D2"/>
    <w:rsid w:val="00CA3719"/>
    <w:rsid w:val="00CA3C66"/>
    <w:rsid w:val="00CA45DA"/>
    <w:rsid w:val="00CA4AE8"/>
    <w:rsid w:val="00CA5109"/>
    <w:rsid w:val="00CA54DC"/>
    <w:rsid w:val="00CA5CBD"/>
    <w:rsid w:val="00CA6606"/>
    <w:rsid w:val="00CA6B57"/>
    <w:rsid w:val="00CA6E71"/>
    <w:rsid w:val="00CA7F3E"/>
    <w:rsid w:val="00CB0961"/>
    <w:rsid w:val="00CB0CD1"/>
    <w:rsid w:val="00CB0FAD"/>
    <w:rsid w:val="00CB17B0"/>
    <w:rsid w:val="00CB17D5"/>
    <w:rsid w:val="00CB2244"/>
    <w:rsid w:val="00CB2DA5"/>
    <w:rsid w:val="00CB561D"/>
    <w:rsid w:val="00CB6F6D"/>
    <w:rsid w:val="00CB7DE1"/>
    <w:rsid w:val="00CC309B"/>
    <w:rsid w:val="00CC4224"/>
    <w:rsid w:val="00CC4AC6"/>
    <w:rsid w:val="00CC4BD7"/>
    <w:rsid w:val="00CC5018"/>
    <w:rsid w:val="00CC5E3F"/>
    <w:rsid w:val="00CC5F53"/>
    <w:rsid w:val="00CC6452"/>
    <w:rsid w:val="00CC6819"/>
    <w:rsid w:val="00CC75C1"/>
    <w:rsid w:val="00CC7CE2"/>
    <w:rsid w:val="00CC7D8D"/>
    <w:rsid w:val="00CC7E68"/>
    <w:rsid w:val="00CD0648"/>
    <w:rsid w:val="00CD103B"/>
    <w:rsid w:val="00CD14FE"/>
    <w:rsid w:val="00CD21C9"/>
    <w:rsid w:val="00CD2BD3"/>
    <w:rsid w:val="00CD43A8"/>
    <w:rsid w:val="00CD7268"/>
    <w:rsid w:val="00CD72C4"/>
    <w:rsid w:val="00CE0360"/>
    <w:rsid w:val="00CE0410"/>
    <w:rsid w:val="00CE043E"/>
    <w:rsid w:val="00CE0E5D"/>
    <w:rsid w:val="00CE2467"/>
    <w:rsid w:val="00CE417F"/>
    <w:rsid w:val="00CE4201"/>
    <w:rsid w:val="00CE45F8"/>
    <w:rsid w:val="00CE47D8"/>
    <w:rsid w:val="00CE4984"/>
    <w:rsid w:val="00CE4F99"/>
    <w:rsid w:val="00CE5ACB"/>
    <w:rsid w:val="00CE5E2D"/>
    <w:rsid w:val="00CE7953"/>
    <w:rsid w:val="00CF05A1"/>
    <w:rsid w:val="00CF1152"/>
    <w:rsid w:val="00CF1DF1"/>
    <w:rsid w:val="00CF2443"/>
    <w:rsid w:val="00CF24A8"/>
    <w:rsid w:val="00CF2648"/>
    <w:rsid w:val="00CF272C"/>
    <w:rsid w:val="00CF33F9"/>
    <w:rsid w:val="00CF3B73"/>
    <w:rsid w:val="00CF417F"/>
    <w:rsid w:val="00CF5654"/>
    <w:rsid w:val="00CF692B"/>
    <w:rsid w:val="00D0015F"/>
    <w:rsid w:val="00D00FAC"/>
    <w:rsid w:val="00D01232"/>
    <w:rsid w:val="00D01885"/>
    <w:rsid w:val="00D01D11"/>
    <w:rsid w:val="00D03A39"/>
    <w:rsid w:val="00D03C91"/>
    <w:rsid w:val="00D03E25"/>
    <w:rsid w:val="00D04103"/>
    <w:rsid w:val="00D04F5E"/>
    <w:rsid w:val="00D0755B"/>
    <w:rsid w:val="00D07753"/>
    <w:rsid w:val="00D0778A"/>
    <w:rsid w:val="00D07D03"/>
    <w:rsid w:val="00D11141"/>
    <w:rsid w:val="00D1192F"/>
    <w:rsid w:val="00D1271D"/>
    <w:rsid w:val="00D127F2"/>
    <w:rsid w:val="00D12D57"/>
    <w:rsid w:val="00D1455B"/>
    <w:rsid w:val="00D15B18"/>
    <w:rsid w:val="00D15BBC"/>
    <w:rsid w:val="00D209C2"/>
    <w:rsid w:val="00D22B8D"/>
    <w:rsid w:val="00D23656"/>
    <w:rsid w:val="00D2375C"/>
    <w:rsid w:val="00D24607"/>
    <w:rsid w:val="00D24D44"/>
    <w:rsid w:val="00D265D3"/>
    <w:rsid w:val="00D278CA"/>
    <w:rsid w:val="00D3183C"/>
    <w:rsid w:val="00D318A0"/>
    <w:rsid w:val="00D3532F"/>
    <w:rsid w:val="00D35409"/>
    <w:rsid w:val="00D35C36"/>
    <w:rsid w:val="00D3651D"/>
    <w:rsid w:val="00D37168"/>
    <w:rsid w:val="00D3729B"/>
    <w:rsid w:val="00D3769D"/>
    <w:rsid w:val="00D4049A"/>
    <w:rsid w:val="00D40B1B"/>
    <w:rsid w:val="00D411CE"/>
    <w:rsid w:val="00D42463"/>
    <w:rsid w:val="00D42E6D"/>
    <w:rsid w:val="00D43597"/>
    <w:rsid w:val="00D43D6D"/>
    <w:rsid w:val="00D4438A"/>
    <w:rsid w:val="00D44C8A"/>
    <w:rsid w:val="00D502A5"/>
    <w:rsid w:val="00D507B3"/>
    <w:rsid w:val="00D50890"/>
    <w:rsid w:val="00D51CB2"/>
    <w:rsid w:val="00D51D75"/>
    <w:rsid w:val="00D522E4"/>
    <w:rsid w:val="00D526C0"/>
    <w:rsid w:val="00D52C40"/>
    <w:rsid w:val="00D531F8"/>
    <w:rsid w:val="00D53930"/>
    <w:rsid w:val="00D53F59"/>
    <w:rsid w:val="00D54486"/>
    <w:rsid w:val="00D54584"/>
    <w:rsid w:val="00D553DF"/>
    <w:rsid w:val="00D55B10"/>
    <w:rsid w:val="00D5736F"/>
    <w:rsid w:val="00D57B02"/>
    <w:rsid w:val="00D61841"/>
    <w:rsid w:val="00D619F9"/>
    <w:rsid w:val="00D623D0"/>
    <w:rsid w:val="00D645CA"/>
    <w:rsid w:val="00D64945"/>
    <w:rsid w:val="00D64E81"/>
    <w:rsid w:val="00D65362"/>
    <w:rsid w:val="00D66F3E"/>
    <w:rsid w:val="00D66FF8"/>
    <w:rsid w:val="00D6726B"/>
    <w:rsid w:val="00D67D30"/>
    <w:rsid w:val="00D703D0"/>
    <w:rsid w:val="00D7205E"/>
    <w:rsid w:val="00D723F7"/>
    <w:rsid w:val="00D72719"/>
    <w:rsid w:val="00D736D5"/>
    <w:rsid w:val="00D737C3"/>
    <w:rsid w:val="00D73BF9"/>
    <w:rsid w:val="00D73E90"/>
    <w:rsid w:val="00D740BF"/>
    <w:rsid w:val="00D745AC"/>
    <w:rsid w:val="00D74DC2"/>
    <w:rsid w:val="00D76179"/>
    <w:rsid w:val="00D76F28"/>
    <w:rsid w:val="00D77236"/>
    <w:rsid w:val="00D80365"/>
    <w:rsid w:val="00D80ACA"/>
    <w:rsid w:val="00D81482"/>
    <w:rsid w:val="00D83DC4"/>
    <w:rsid w:val="00D8418C"/>
    <w:rsid w:val="00D85165"/>
    <w:rsid w:val="00D852BC"/>
    <w:rsid w:val="00D85470"/>
    <w:rsid w:val="00D8620C"/>
    <w:rsid w:val="00D87612"/>
    <w:rsid w:val="00D876CD"/>
    <w:rsid w:val="00D905A4"/>
    <w:rsid w:val="00D90999"/>
    <w:rsid w:val="00D911E7"/>
    <w:rsid w:val="00D91800"/>
    <w:rsid w:val="00D91C15"/>
    <w:rsid w:val="00D936CE"/>
    <w:rsid w:val="00D94BFA"/>
    <w:rsid w:val="00D96698"/>
    <w:rsid w:val="00D97375"/>
    <w:rsid w:val="00DA0B4B"/>
    <w:rsid w:val="00DA0C5B"/>
    <w:rsid w:val="00DA0DF5"/>
    <w:rsid w:val="00DA0E7A"/>
    <w:rsid w:val="00DA1691"/>
    <w:rsid w:val="00DA18E4"/>
    <w:rsid w:val="00DA1BAD"/>
    <w:rsid w:val="00DA25A9"/>
    <w:rsid w:val="00DA2978"/>
    <w:rsid w:val="00DA31DE"/>
    <w:rsid w:val="00DA340A"/>
    <w:rsid w:val="00DA5712"/>
    <w:rsid w:val="00DA60F5"/>
    <w:rsid w:val="00DB0343"/>
    <w:rsid w:val="00DB03C6"/>
    <w:rsid w:val="00DB1D7A"/>
    <w:rsid w:val="00DB1F31"/>
    <w:rsid w:val="00DB2A93"/>
    <w:rsid w:val="00DB6AAC"/>
    <w:rsid w:val="00DC23D2"/>
    <w:rsid w:val="00DC2B45"/>
    <w:rsid w:val="00DC3122"/>
    <w:rsid w:val="00DC4978"/>
    <w:rsid w:val="00DC4CCB"/>
    <w:rsid w:val="00DC6700"/>
    <w:rsid w:val="00DC6D2A"/>
    <w:rsid w:val="00DD1012"/>
    <w:rsid w:val="00DD11D8"/>
    <w:rsid w:val="00DD14EA"/>
    <w:rsid w:val="00DD1936"/>
    <w:rsid w:val="00DD57D0"/>
    <w:rsid w:val="00DD5895"/>
    <w:rsid w:val="00DD58A6"/>
    <w:rsid w:val="00DD5F34"/>
    <w:rsid w:val="00DD7BDC"/>
    <w:rsid w:val="00DD7E27"/>
    <w:rsid w:val="00DE23FA"/>
    <w:rsid w:val="00DE4387"/>
    <w:rsid w:val="00DE4D74"/>
    <w:rsid w:val="00DE60E3"/>
    <w:rsid w:val="00DE64EC"/>
    <w:rsid w:val="00DE6A4D"/>
    <w:rsid w:val="00DF0651"/>
    <w:rsid w:val="00DF2329"/>
    <w:rsid w:val="00DF3054"/>
    <w:rsid w:val="00DF341C"/>
    <w:rsid w:val="00DF3690"/>
    <w:rsid w:val="00DF5839"/>
    <w:rsid w:val="00E006B9"/>
    <w:rsid w:val="00E00D87"/>
    <w:rsid w:val="00E01EE8"/>
    <w:rsid w:val="00E02743"/>
    <w:rsid w:val="00E037D4"/>
    <w:rsid w:val="00E0691A"/>
    <w:rsid w:val="00E10536"/>
    <w:rsid w:val="00E10754"/>
    <w:rsid w:val="00E10FDD"/>
    <w:rsid w:val="00E112A1"/>
    <w:rsid w:val="00E11A12"/>
    <w:rsid w:val="00E11CD1"/>
    <w:rsid w:val="00E12584"/>
    <w:rsid w:val="00E13053"/>
    <w:rsid w:val="00E14DA1"/>
    <w:rsid w:val="00E14F8E"/>
    <w:rsid w:val="00E1546D"/>
    <w:rsid w:val="00E2073F"/>
    <w:rsid w:val="00E207DA"/>
    <w:rsid w:val="00E20D8C"/>
    <w:rsid w:val="00E2320D"/>
    <w:rsid w:val="00E23EAE"/>
    <w:rsid w:val="00E254CA"/>
    <w:rsid w:val="00E25AB1"/>
    <w:rsid w:val="00E26F10"/>
    <w:rsid w:val="00E27A76"/>
    <w:rsid w:val="00E27C78"/>
    <w:rsid w:val="00E3051D"/>
    <w:rsid w:val="00E31382"/>
    <w:rsid w:val="00E320F0"/>
    <w:rsid w:val="00E3313B"/>
    <w:rsid w:val="00E359E0"/>
    <w:rsid w:val="00E3659A"/>
    <w:rsid w:val="00E37B69"/>
    <w:rsid w:val="00E40182"/>
    <w:rsid w:val="00E40236"/>
    <w:rsid w:val="00E409BD"/>
    <w:rsid w:val="00E4176E"/>
    <w:rsid w:val="00E4306E"/>
    <w:rsid w:val="00E43500"/>
    <w:rsid w:val="00E435B8"/>
    <w:rsid w:val="00E446CB"/>
    <w:rsid w:val="00E45833"/>
    <w:rsid w:val="00E45AFE"/>
    <w:rsid w:val="00E45BC7"/>
    <w:rsid w:val="00E47862"/>
    <w:rsid w:val="00E517E8"/>
    <w:rsid w:val="00E525BC"/>
    <w:rsid w:val="00E52600"/>
    <w:rsid w:val="00E52C0E"/>
    <w:rsid w:val="00E54A32"/>
    <w:rsid w:val="00E55B84"/>
    <w:rsid w:val="00E567AA"/>
    <w:rsid w:val="00E56AFD"/>
    <w:rsid w:val="00E56C97"/>
    <w:rsid w:val="00E5796A"/>
    <w:rsid w:val="00E57B16"/>
    <w:rsid w:val="00E57C20"/>
    <w:rsid w:val="00E6090B"/>
    <w:rsid w:val="00E609C3"/>
    <w:rsid w:val="00E62509"/>
    <w:rsid w:val="00E6284E"/>
    <w:rsid w:val="00E62A73"/>
    <w:rsid w:val="00E632B7"/>
    <w:rsid w:val="00E63CC6"/>
    <w:rsid w:val="00E63CF9"/>
    <w:rsid w:val="00E64A56"/>
    <w:rsid w:val="00E65CC0"/>
    <w:rsid w:val="00E66069"/>
    <w:rsid w:val="00E66381"/>
    <w:rsid w:val="00E6648D"/>
    <w:rsid w:val="00E6675F"/>
    <w:rsid w:val="00E7052E"/>
    <w:rsid w:val="00E71440"/>
    <w:rsid w:val="00E717C2"/>
    <w:rsid w:val="00E71A61"/>
    <w:rsid w:val="00E72572"/>
    <w:rsid w:val="00E7350A"/>
    <w:rsid w:val="00E74831"/>
    <w:rsid w:val="00E74B85"/>
    <w:rsid w:val="00E759A3"/>
    <w:rsid w:val="00E76370"/>
    <w:rsid w:val="00E76663"/>
    <w:rsid w:val="00E8083C"/>
    <w:rsid w:val="00E80C4E"/>
    <w:rsid w:val="00E81BFC"/>
    <w:rsid w:val="00E839BA"/>
    <w:rsid w:val="00E83A04"/>
    <w:rsid w:val="00E85011"/>
    <w:rsid w:val="00E85151"/>
    <w:rsid w:val="00E8614B"/>
    <w:rsid w:val="00E8626F"/>
    <w:rsid w:val="00E87DCD"/>
    <w:rsid w:val="00E90B8E"/>
    <w:rsid w:val="00E93184"/>
    <w:rsid w:val="00E93BA1"/>
    <w:rsid w:val="00E93C20"/>
    <w:rsid w:val="00E94B85"/>
    <w:rsid w:val="00E9536C"/>
    <w:rsid w:val="00E95571"/>
    <w:rsid w:val="00E9591C"/>
    <w:rsid w:val="00EA4A46"/>
    <w:rsid w:val="00EA4E54"/>
    <w:rsid w:val="00EA5A20"/>
    <w:rsid w:val="00EA63DB"/>
    <w:rsid w:val="00EB0E29"/>
    <w:rsid w:val="00EB15AD"/>
    <w:rsid w:val="00EB22D7"/>
    <w:rsid w:val="00EB30A9"/>
    <w:rsid w:val="00EB3192"/>
    <w:rsid w:val="00EB32B0"/>
    <w:rsid w:val="00EB408F"/>
    <w:rsid w:val="00EB48F3"/>
    <w:rsid w:val="00EB695B"/>
    <w:rsid w:val="00EC0B7D"/>
    <w:rsid w:val="00EC1206"/>
    <w:rsid w:val="00EC1314"/>
    <w:rsid w:val="00EC156F"/>
    <w:rsid w:val="00EC1C1E"/>
    <w:rsid w:val="00EC216E"/>
    <w:rsid w:val="00EC2585"/>
    <w:rsid w:val="00EC271D"/>
    <w:rsid w:val="00EC3691"/>
    <w:rsid w:val="00EC4F24"/>
    <w:rsid w:val="00EC5607"/>
    <w:rsid w:val="00EC578A"/>
    <w:rsid w:val="00EC60C2"/>
    <w:rsid w:val="00EC7E27"/>
    <w:rsid w:val="00ED00C6"/>
    <w:rsid w:val="00ED1915"/>
    <w:rsid w:val="00ED1C14"/>
    <w:rsid w:val="00ED377F"/>
    <w:rsid w:val="00ED39A3"/>
    <w:rsid w:val="00ED4B78"/>
    <w:rsid w:val="00ED7158"/>
    <w:rsid w:val="00ED7212"/>
    <w:rsid w:val="00ED7DF4"/>
    <w:rsid w:val="00EE02E9"/>
    <w:rsid w:val="00EE16F3"/>
    <w:rsid w:val="00EE22F6"/>
    <w:rsid w:val="00EE2B70"/>
    <w:rsid w:val="00EE2F74"/>
    <w:rsid w:val="00EE34F3"/>
    <w:rsid w:val="00EE47AE"/>
    <w:rsid w:val="00EE4B55"/>
    <w:rsid w:val="00EE528C"/>
    <w:rsid w:val="00EE58B1"/>
    <w:rsid w:val="00EE5C19"/>
    <w:rsid w:val="00EE71EF"/>
    <w:rsid w:val="00EF1308"/>
    <w:rsid w:val="00EF1B2B"/>
    <w:rsid w:val="00EF1EDA"/>
    <w:rsid w:val="00EF27BF"/>
    <w:rsid w:val="00EF4C0F"/>
    <w:rsid w:val="00EF569B"/>
    <w:rsid w:val="00EF658A"/>
    <w:rsid w:val="00EF6945"/>
    <w:rsid w:val="00EF6A84"/>
    <w:rsid w:val="00EF6FE0"/>
    <w:rsid w:val="00EF77E8"/>
    <w:rsid w:val="00F013E5"/>
    <w:rsid w:val="00F01DCC"/>
    <w:rsid w:val="00F033CF"/>
    <w:rsid w:val="00F03BC8"/>
    <w:rsid w:val="00F04326"/>
    <w:rsid w:val="00F04706"/>
    <w:rsid w:val="00F04984"/>
    <w:rsid w:val="00F052DA"/>
    <w:rsid w:val="00F053BB"/>
    <w:rsid w:val="00F055D1"/>
    <w:rsid w:val="00F05DA5"/>
    <w:rsid w:val="00F06AE8"/>
    <w:rsid w:val="00F07502"/>
    <w:rsid w:val="00F076C0"/>
    <w:rsid w:val="00F07915"/>
    <w:rsid w:val="00F10349"/>
    <w:rsid w:val="00F122AB"/>
    <w:rsid w:val="00F129F1"/>
    <w:rsid w:val="00F13F2D"/>
    <w:rsid w:val="00F1526E"/>
    <w:rsid w:val="00F15EA7"/>
    <w:rsid w:val="00F16003"/>
    <w:rsid w:val="00F167D5"/>
    <w:rsid w:val="00F168F4"/>
    <w:rsid w:val="00F20327"/>
    <w:rsid w:val="00F20A20"/>
    <w:rsid w:val="00F20B73"/>
    <w:rsid w:val="00F20D81"/>
    <w:rsid w:val="00F20E63"/>
    <w:rsid w:val="00F21526"/>
    <w:rsid w:val="00F21A74"/>
    <w:rsid w:val="00F24A40"/>
    <w:rsid w:val="00F24D52"/>
    <w:rsid w:val="00F25ECF"/>
    <w:rsid w:val="00F263F4"/>
    <w:rsid w:val="00F26A6B"/>
    <w:rsid w:val="00F26C74"/>
    <w:rsid w:val="00F276DC"/>
    <w:rsid w:val="00F27D82"/>
    <w:rsid w:val="00F302C4"/>
    <w:rsid w:val="00F31452"/>
    <w:rsid w:val="00F31A86"/>
    <w:rsid w:val="00F31C62"/>
    <w:rsid w:val="00F33238"/>
    <w:rsid w:val="00F35293"/>
    <w:rsid w:val="00F37C5F"/>
    <w:rsid w:val="00F40356"/>
    <w:rsid w:val="00F4064A"/>
    <w:rsid w:val="00F433E5"/>
    <w:rsid w:val="00F43919"/>
    <w:rsid w:val="00F43B0E"/>
    <w:rsid w:val="00F43F9F"/>
    <w:rsid w:val="00F44A47"/>
    <w:rsid w:val="00F4529F"/>
    <w:rsid w:val="00F5026B"/>
    <w:rsid w:val="00F50381"/>
    <w:rsid w:val="00F50CA4"/>
    <w:rsid w:val="00F51642"/>
    <w:rsid w:val="00F51980"/>
    <w:rsid w:val="00F52484"/>
    <w:rsid w:val="00F53C09"/>
    <w:rsid w:val="00F53CF0"/>
    <w:rsid w:val="00F5429E"/>
    <w:rsid w:val="00F54494"/>
    <w:rsid w:val="00F5608F"/>
    <w:rsid w:val="00F57D5C"/>
    <w:rsid w:val="00F60DE4"/>
    <w:rsid w:val="00F61CE0"/>
    <w:rsid w:val="00F62138"/>
    <w:rsid w:val="00F62281"/>
    <w:rsid w:val="00F62954"/>
    <w:rsid w:val="00F63B34"/>
    <w:rsid w:val="00F6409F"/>
    <w:rsid w:val="00F651B3"/>
    <w:rsid w:val="00F67124"/>
    <w:rsid w:val="00F67FAB"/>
    <w:rsid w:val="00F700F3"/>
    <w:rsid w:val="00F70252"/>
    <w:rsid w:val="00F70B46"/>
    <w:rsid w:val="00F713CE"/>
    <w:rsid w:val="00F73528"/>
    <w:rsid w:val="00F75DF0"/>
    <w:rsid w:val="00F75F3D"/>
    <w:rsid w:val="00F77E65"/>
    <w:rsid w:val="00F80679"/>
    <w:rsid w:val="00F80EEC"/>
    <w:rsid w:val="00F81521"/>
    <w:rsid w:val="00F81968"/>
    <w:rsid w:val="00F81DC6"/>
    <w:rsid w:val="00F81E62"/>
    <w:rsid w:val="00F81E8F"/>
    <w:rsid w:val="00F82D50"/>
    <w:rsid w:val="00F830BC"/>
    <w:rsid w:val="00F83D2C"/>
    <w:rsid w:val="00F83E04"/>
    <w:rsid w:val="00F8502F"/>
    <w:rsid w:val="00F853B5"/>
    <w:rsid w:val="00F85D1A"/>
    <w:rsid w:val="00F85E82"/>
    <w:rsid w:val="00F864B8"/>
    <w:rsid w:val="00F8717B"/>
    <w:rsid w:val="00F8739D"/>
    <w:rsid w:val="00F87F7E"/>
    <w:rsid w:val="00F91B52"/>
    <w:rsid w:val="00F92ED2"/>
    <w:rsid w:val="00F92F8F"/>
    <w:rsid w:val="00F93BEA"/>
    <w:rsid w:val="00F93FC5"/>
    <w:rsid w:val="00F94070"/>
    <w:rsid w:val="00F94C00"/>
    <w:rsid w:val="00F95B27"/>
    <w:rsid w:val="00F95E7B"/>
    <w:rsid w:val="00F96D21"/>
    <w:rsid w:val="00FA0C2F"/>
    <w:rsid w:val="00FA20F2"/>
    <w:rsid w:val="00FA2EB5"/>
    <w:rsid w:val="00FA34F8"/>
    <w:rsid w:val="00FA3B55"/>
    <w:rsid w:val="00FA3C0A"/>
    <w:rsid w:val="00FA4A18"/>
    <w:rsid w:val="00FA5699"/>
    <w:rsid w:val="00FA752F"/>
    <w:rsid w:val="00FB00D1"/>
    <w:rsid w:val="00FB1800"/>
    <w:rsid w:val="00FB1FB2"/>
    <w:rsid w:val="00FB2B25"/>
    <w:rsid w:val="00FB31BC"/>
    <w:rsid w:val="00FB3388"/>
    <w:rsid w:val="00FB5028"/>
    <w:rsid w:val="00FB5F62"/>
    <w:rsid w:val="00FB6240"/>
    <w:rsid w:val="00FB67AE"/>
    <w:rsid w:val="00FB6F46"/>
    <w:rsid w:val="00FB7328"/>
    <w:rsid w:val="00FB7DCB"/>
    <w:rsid w:val="00FC0E49"/>
    <w:rsid w:val="00FC103C"/>
    <w:rsid w:val="00FC1625"/>
    <w:rsid w:val="00FC2403"/>
    <w:rsid w:val="00FC481C"/>
    <w:rsid w:val="00FC5ADC"/>
    <w:rsid w:val="00FC617C"/>
    <w:rsid w:val="00FC6538"/>
    <w:rsid w:val="00FC69A6"/>
    <w:rsid w:val="00FC6B20"/>
    <w:rsid w:val="00FC71A3"/>
    <w:rsid w:val="00FC743D"/>
    <w:rsid w:val="00FC77DD"/>
    <w:rsid w:val="00FC7816"/>
    <w:rsid w:val="00FD0FA6"/>
    <w:rsid w:val="00FD1B37"/>
    <w:rsid w:val="00FD1C43"/>
    <w:rsid w:val="00FD26C3"/>
    <w:rsid w:val="00FD59C7"/>
    <w:rsid w:val="00FD6554"/>
    <w:rsid w:val="00FD65C4"/>
    <w:rsid w:val="00FD6DD2"/>
    <w:rsid w:val="00FD7A4A"/>
    <w:rsid w:val="00FE0120"/>
    <w:rsid w:val="00FE03A6"/>
    <w:rsid w:val="00FE179D"/>
    <w:rsid w:val="00FE1A56"/>
    <w:rsid w:val="00FE2131"/>
    <w:rsid w:val="00FE36C9"/>
    <w:rsid w:val="00FE4196"/>
    <w:rsid w:val="00FE4778"/>
    <w:rsid w:val="00FE4DCA"/>
    <w:rsid w:val="00FE4E5D"/>
    <w:rsid w:val="00FE608C"/>
    <w:rsid w:val="00FF23CE"/>
    <w:rsid w:val="00FF34F9"/>
    <w:rsid w:val="00FF3DE6"/>
    <w:rsid w:val="00FF491E"/>
    <w:rsid w:val="00FF5F36"/>
    <w:rsid w:val="00FF608C"/>
    <w:rsid w:val="00FF614D"/>
    <w:rsid w:val="00FF6170"/>
    <w:rsid w:val="00FF6906"/>
    <w:rsid w:val="00FF7C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88A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lv-LV" w:eastAsia="lv-LV"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62C55"/>
    <w:rPr>
      <w:sz w:val="24"/>
      <w:szCs w:val="24"/>
      <w:lang w:eastAsia="en-US"/>
    </w:rPr>
  </w:style>
  <w:style w:type="paragraph" w:styleId="Heading1">
    <w:name w:val="heading 1"/>
    <w:aliases w:val="Heading 1 Sol,heading1,CS_virsraksts_l"/>
    <w:basedOn w:val="Normal"/>
    <w:next w:val="Normal"/>
    <w:link w:val="Heading1Char"/>
    <w:uiPriority w:val="9"/>
    <w:qFormat/>
    <w:rsid w:val="00EB695B"/>
    <w:pPr>
      <w:keepNext/>
      <w:spacing w:before="240" w:after="60"/>
      <w:outlineLvl w:val="0"/>
    </w:pPr>
    <w:rPr>
      <w:rFonts w:ascii="Arial" w:hAnsi="Arial"/>
      <w:b/>
      <w:bCs/>
      <w:kern w:val="32"/>
      <w:sz w:val="32"/>
      <w:szCs w:val="32"/>
    </w:rPr>
  </w:style>
  <w:style w:type="paragraph" w:styleId="Heading2">
    <w:name w:val="heading 2"/>
    <w:aliases w:val="H2,H21,Antraste 2,Reset numbering,B_Kapittel,HD2,Heading 2 Sol"/>
    <w:basedOn w:val="Normal"/>
    <w:next w:val="Normal"/>
    <w:link w:val="Heading2Char"/>
    <w:uiPriority w:val="9"/>
    <w:qFormat/>
    <w:rsid w:val="00EB695B"/>
    <w:pPr>
      <w:keepNext/>
      <w:widowControl w:val="0"/>
      <w:autoSpaceDE w:val="0"/>
      <w:autoSpaceDN w:val="0"/>
      <w:jc w:val="both"/>
      <w:outlineLvl w:val="1"/>
    </w:pPr>
    <w:rPr>
      <w:b/>
      <w:bCs/>
      <w:szCs w:val="28"/>
    </w:rPr>
  </w:style>
  <w:style w:type="paragraph" w:styleId="Heading3">
    <w:name w:val="heading 3"/>
    <w:aliases w:val="Heading 3 Sol"/>
    <w:basedOn w:val="Normal"/>
    <w:next w:val="Normal"/>
    <w:link w:val="Heading3Char"/>
    <w:uiPriority w:val="9"/>
    <w:qFormat/>
    <w:rsid w:val="00EB695B"/>
    <w:pPr>
      <w:keepNext/>
      <w:tabs>
        <w:tab w:val="num" w:pos="2340"/>
      </w:tabs>
      <w:ind w:left="360"/>
      <w:jc w:val="center"/>
      <w:outlineLvl w:val="2"/>
    </w:pPr>
    <w:rPr>
      <w:b/>
      <w:caps/>
      <w:sz w:val="26"/>
      <w:szCs w:val="26"/>
    </w:rPr>
  </w:style>
  <w:style w:type="paragraph" w:styleId="Heading4">
    <w:name w:val="heading 4"/>
    <w:aliases w:val="Heading 4 Sol"/>
    <w:basedOn w:val="Normal"/>
    <w:next w:val="Normal"/>
    <w:link w:val="Heading4Char"/>
    <w:uiPriority w:val="9"/>
    <w:qFormat/>
    <w:rsid w:val="00D85165"/>
    <w:pPr>
      <w:keepNext/>
      <w:spacing w:before="240" w:after="60" w:line="360" w:lineRule="auto"/>
      <w:jc w:val="both"/>
      <w:outlineLvl w:val="3"/>
    </w:pPr>
    <w:rPr>
      <w:rFonts w:ascii="Calibri" w:hAnsi="Calibri"/>
      <w:b/>
      <w:bCs/>
      <w:color w:val="808080"/>
      <w:sz w:val="26"/>
      <w:szCs w:val="28"/>
    </w:rPr>
  </w:style>
  <w:style w:type="paragraph" w:styleId="Heading5">
    <w:name w:val="heading 5"/>
    <w:aliases w:val="Heading 5 Sol"/>
    <w:basedOn w:val="Normal"/>
    <w:next w:val="Normal"/>
    <w:link w:val="Heading5Char"/>
    <w:qFormat/>
    <w:rsid w:val="00D85165"/>
    <w:pPr>
      <w:spacing w:before="240" w:after="60" w:line="360" w:lineRule="auto"/>
      <w:jc w:val="both"/>
      <w:outlineLvl w:val="4"/>
    </w:pPr>
    <w:rPr>
      <w:rFonts w:ascii="Calibri" w:hAnsi="Calibri"/>
      <w:b/>
      <w:bCs/>
      <w:iCs/>
      <w:color w:val="808080"/>
      <w:szCs w:val="26"/>
    </w:rPr>
  </w:style>
  <w:style w:type="paragraph" w:styleId="Heading6">
    <w:name w:val="heading 6"/>
    <w:aliases w:val="Sol_virsraksts6"/>
    <w:basedOn w:val="Normal"/>
    <w:next w:val="Normal"/>
    <w:link w:val="Heading6Char"/>
    <w:qFormat/>
    <w:rsid w:val="00EB695B"/>
    <w:pPr>
      <w:spacing w:before="240" w:after="60"/>
      <w:outlineLvl w:val="5"/>
    </w:pPr>
    <w:rPr>
      <w:b/>
      <w:bCs/>
      <w:sz w:val="22"/>
      <w:szCs w:val="22"/>
    </w:rPr>
  </w:style>
  <w:style w:type="paragraph" w:styleId="Heading7">
    <w:name w:val="heading 7"/>
    <w:aliases w:val="Sol_virsraksts7"/>
    <w:basedOn w:val="Normal"/>
    <w:next w:val="Normal"/>
    <w:link w:val="Heading7Char"/>
    <w:qFormat/>
    <w:rsid w:val="00D85165"/>
    <w:pPr>
      <w:spacing w:before="240" w:after="60" w:line="360" w:lineRule="auto"/>
      <w:jc w:val="both"/>
      <w:outlineLvl w:val="6"/>
    </w:pPr>
    <w:rPr>
      <w:rFonts w:ascii="Calibri" w:hAnsi="Calibri"/>
      <w:sz w:val="18"/>
    </w:rPr>
  </w:style>
  <w:style w:type="paragraph" w:styleId="Heading8">
    <w:name w:val="heading 8"/>
    <w:aliases w:val="Sol_virsraksts8"/>
    <w:basedOn w:val="Normal"/>
    <w:next w:val="Normal"/>
    <w:link w:val="Heading8Char"/>
    <w:qFormat/>
    <w:rsid w:val="00D85165"/>
    <w:pPr>
      <w:spacing w:before="240" w:after="60" w:line="360" w:lineRule="auto"/>
      <w:jc w:val="both"/>
      <w:outlineLvl w:val="7"/>
    </w:pPr>
    <w:rPr>
      <w:rFonts w:ascii="Calibri" w:hAnsi="Calibri"/>
      <w:i/>
      <w:iCs/>
      <w:sz w:val="18"/>
    </w:rPr>
  </w:style>
  <w:style w:type="paragraph" w:styleId="Heading9">
    <w:name w:val="heading 9"/>
    <w:basedOn w:val="Normal"/>
    <w:next w:val="Normal"/>
    <w:link w:val="Heading9Char"/>
    <w:qFormat/>
    <w:rsid w:val="00EB695B"/>
    <w:pPr>
      <w:keepNext/>
      <w:widowControl w:val="0"/>
      <w:autoSpaceDE w:val="0"/>
      <w:autoSpaceDN w:val="0"/>
      <w:jc w:val="center"/>
      <w:outlineLvl w:val="8"/>
    </w:pPr>
    <w:rPr>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2 Char,H21 Char,Antraste 2 Char,Reset numbering Char,B_Kapittel Char,HD2 Char,Heading 2 Sol Char"/>
    <w:link w:val="Heading2"/>
    <w:uiPriority w:val="9"/>
    <w:locked/>
    <w:rsid w:val="00EB695B"/>
    <w:rPr>
      <w:b/>
      <w:bCs/>
      <w:sz w:val="24"/>
      <w:szCs w:val="28"/>
      <w:lang w:val="lv-LV" w:eastAsia="en-US" w:bidi="ar-SA"/>
    </w:rPr>
  </w:style>
  <w:style w:type="character" w:customStyle="1" w:styleId="Heading6Char">
    <w:name w:val="Heading 6 Char"/>
    <w:aliases w:val="Sol_virsraksts6 Char"/>
    <w:link w:val="Heading6"/>
    <w:locked/>
    <w:rsid w:val="00EB695B"/>
    <w:rPr>
      <w:b/>
      <w:bCs/>
      <w:sz w:val="22"/>
      <w:szCs w:val="22"/>
      <w:lang w:val="lv-LV" w:eastAsia="en-US" w:bidi="ar-SA"/>
    </w:rPr>
  </w:style>
  <w:style w:type="character" w:customStyle="1" w:styleId="Heading9Char">
    <w:name w:val="Heading 9 Char"/>
    <w:link w:val="Heading9"/>
    <w:rsid w:val="00EB695B"/>
    <w:rPr>
      <w:sz w:val="28"/>
      <w:szCs w:val="28"/>
      <w:lang w:val="lv-LV" w:eastAsia="en-US" w:bidi="ar-SA"/>
    </w:rPr>
  </w:style>
  <w:style w:type="character" w:styleId="Hyperlink">
    <w:name w:val="Hyperlink"/>
    <w:rsid w:val="00EB695B"/>
    <w:rPr>
      <w:color w:val="0000FF"/>
      <w:u w:val="single"/>
    </w:rPr>
  </w:style>
  <w:style w:type="paragraph" w:styleId="BodyText">
    <w:name w:val="Body Text"/>
    <w:aliases w:val="b,uvlaka 3, uvlaka 3,plain,plain Char,b1,uvlaka 31, uvlaka 31"/>
    <w:basedOn w:val="Normal"/>
    <w:link w:val="BodyTextChar"/>
    <w:uiPriority w:val="99"/>
    <w:rsid w:val="00EB695B"/>
    <w:pPr>
      <w:widowControl w:val="0"/>
      <w:spacing w:after="120"/>
    </w:pPr>
    <w:rPr>
      <w:rFonts w:ascii="RimTimes" w:hAnsi="RimTimes"/>
      <w:szCs w:val="20"/>
      <w:lang w:val="en-US"/>
    </w:rPr>
  </w:style>
  <w:style w:type="character" w:customStyle="1" w:styleId="BodyTextChar">
    <w:name w:val="Body Text Char"/>
    <w:aliases w:val="b Char,uvlaka 3 Char, uvlaka 3 Char,plain Char1,plain Char Char,b1 Char,uvlaka 31 Char, uvlaka 31 Char"/>
    <w:link w:val="BodyText"/>
    <w:uiPriority w:val="99"/>
    <w:rsid w:val="00EB695B"/>
    <w:rPr>
      <w:rFonts w:ascii="RimTimes" w:hAnsi="RimTimes"/>
      <w:sz w:val="24"/>
      <w:lang w:val="en-US" w:eastAsia="en-US" w:bidi="ar-SA"/>
    </w:rPr>
  </w:style>
  <w:style w:type="paragraph" w:styleId="NormalWeb">
    <w:name w:val="Normal (Web)"/>
    <w:basedOn w:val="Normal"/>
    <w:uiPriority w:val="99"/>
    <w:rsid w:val="00EB695B"/>
    <w:pPr>
      <w:spacing w:before="100" w:beforeAutospacing="1" w:after="100" w:afterAutospacing="1"/>
    </w:pPr>
    <w:rPr>
      <w:lang w:val="en-GB"/>
    </w:rPr>
  </w:style>
  <w:style w:type="paragraph" w:styleId="ListParagraph">
    <w:name w:val="List Paragraph"/>
    <w:aliases w:val="H&amp;P List Paragraph,2,Saistīto dokumentu saraksts,Syle 1,List Paragraph1,Numurets,Normal bullet 2,Bullet list,PPS_Bullet"/>
    <w:basedOn w:val="Normal"/>
    <w:link w:val="ListParagraphChar"/>
    <w:uiPriority w:val="34"/>
    <w:qFormat/>
    <w:rsid w:val="00C0533B"/>
    <w:pPr>
      <w:spacing w:after="120"/>
      <w:ind w:left="720"/>
    </w:pPr>
    <w:rPr>
      <w:szCs w:val="22"/>
    </w:rPr>
  </w:style>
  <w:style w:type="paragraph" w:styleId="BlockText">
    <w:name w:val="Block Text"/>
    <w:basedOn w:val="Normal"/>
    <w:link w:val="BlockTextChar"/>
    <w:rsid w:val="00EB695B"/>
    <w:pPr>
      <w:spacing w:after="120"/>
      <w:ind w:left="1440" w:right="1440" w:firstLine="567"/>
    </w:pPr>
    <w:rPr>
      <w:rFonts w:eastAsia="Calibri"/>
      <w:sz w:val="20"/>
      <w:szCs w:val="20"/>
    </w:rPr>
  </w:style>
  <w:style w:type="character" w:customStyle="1" w:styleId="BlockTextChar">
    <w:name w:val="Block Text Char"/>
    <w:link w:val="BlockText"/>
    <w:locked/>
    <w:rsid w:val="00EB695B"/>
    <w:rPr>
      <w:rFonts w:eastAsia="Calibri"/>
      <w:lang w:val="lv-LV" w:eastAsia="en-US" w:bidi="ar-SA"/>
    </w:rPr>
  </w:style>
  <w:style w:type="paragraph" w:customStyle="1" w:styleId="Default">
    <w:name w:val="Default"/>
    <w:rsid w:val="00EB695B"/>
    <w:pPr>
      <w:numPr>
        <w:numId w:val="3"/>
      </w:numPr>
      <w:tabs>
        <w:tab w:val="clear" w:pos="851"/>
      </w:tabs>
      <w:autoSpaceDE w:val="0"/>
      <w:autoSpaceDN w:val="0"/>
      <w:adjustRightInd w:val="0"/>
      <w:ind w:left="0" w:firstLine="0"/>
    </w:pPr>
    <w:rPr>
      <w:rFonts w:ascii="Book Antiqua" w:hAnsi="Book Antiqua" w:cs="Book Antiqua"/>
      <w:color w:val="000000"/>
      <w:sz w:val="24"/>
      <w:szCs w:val="24"/>
    </w:rPr>
  </w:style>
  <w:style w:type="paragraph" w:customStyle="1" w:styleId="Title1">
    <w:name w:val="Title1"/>
    <w:basedOn w:val="Normal"/>
    <w:rsid w:val="00EB695B"/>
    <w:pPr>
      <w:numPr>
        <w:ilvl w:val="1"/>
        <w:numId w:val="3"/>
      </w:numPr>
      <w:tabs>
        <w:tab w:val="clear" w:pos="851"/>
      </w:tabs>
      <w:ind w:left="0" w:firstLine="0"/>
    </w:pPr>
    <w:rPr>
      <w:rFonts w:ascii="Arial" w:hAnsi="Arial"/>
      <w:b/>
      <w:sz w:val="20"/>
      <w:szCs w:val="20"/>
      <w:lang w:val="en-GB"/>
    </w:rPr>
  </w:style>
  <w:style w:type="paragraph" w:customStyle="1" w:styleId="Punkts">
    <w:name w:val="Punkts"/>
    <w:basedOn w:val="Normal"/>
    <w:next w:val="Apakpunkts"/>
    <w:rsid w:val="00EB695B"/>
    <w:pPr>
      <w:numPr>
        <w:ilvl w:val="2"/>
        <w:numId w:val="3"/>
      </w:numPr>
    </w:pPr>
    <w:rPr>
      <w:rFonts w:ascii="Arial" w:hAnsi="Arial"/>
      <w:b/>
      <w:sz w:val="20"/>
      <w:lang w:eastAsia="lv-LV"/>
    </w:rPr>
  </w:style>
  <w:style w:type="paragraph" w:customStyle="1" w:styleId="Apakpunkts">
    <w:name w:val="Apakšpunkts"/>
    <w:basedOn w:val="Normal"/>
    <w:rsid w:val="00EB695B"/>
    <w:pPr>
      <w:numPr>
        <w:ilvl w:val="1"/>
        <w:numId w:val="2"/>
      </w:numPr>
    </w:pPr>
    <w:rPr>
      <w:rFonts w:ascii="Arial" w:hAnsi="Arial"/>
      <w:b/>
      <w:sz w:val="20"/>
      <w:lang w:eastAsia="lv-LV"/>
    </w:rPr>
  </w:style>
  <w:style w:type="paragraph" w:customStyle="1" w:styleId="Rindkopa">
    <w:name w:val="Rindkopa"/>
    <w:basedOn w:val="Normal"/>
    <w:next w:val="Punkts"/>
    <w:rsid w:val="00EB695B"/>
    <w:pPr>
      <w:ind w:left="851"/>
      <w:jc w:val="both"/>
    </w:pPr>
    <w:rPr>
      <w:rFonts w:ascii="Arial" w:hAnsi="Arial"/>
      <w:sz w:val="20"/>
      <w:lang w:eastAsia="lv-LV"/>
    </w:rPr>
  </w:style>
  <w:style w:type="paragraph" w:customStyle="1" w:styleId="naisf">
    <w:name w:val="naisf"/>
    <w:basedOn w:val="Normal"/>
    <w:rsid w:val="00EB695B"/>
    <w:pPr>
      <w:spacing w:before="100" w:beforeAutospacing="1" w:after="100" w:afterAutospacing="1"/>
      <w:ind w:firstLine="567"/>
      <w:jc w:val="both"/>
    </w:pPr>
    <w:rPr>
      <w:lang w:val="en-GB"/>
    </w:rPr>
  </w:style>
  <w:style w:type="paragraph" w:customStyle="1" w:styleId="Normal14pt">
    <w:name w:val="Normal + 14 pt"/>
    <w:aliases w:val="Justified"/>
    <w:basedOn w:val="Normal"/>
    <w:rsid w:val="00EB695B"/>
    <w:pPr>
      <w:tabs>
        <w:tab w:val="left" w:pos="327"/>
        <w:tab w:val="left" w:pos="851"/>
      </w:tabs>
      <w:jc w:val="both"/>
    </w:pPr>
    <w:rPr>
      <w:b/>
      <w:sz w:val="28"/>
      <w:szCs w:val="28"/>
    </w:rPr>
  </w:style>
  <w:style w:type="paragraph" w:styleId="BodyText3">
    <w:name w:val="Body Text 3"/>
    <w:basedOn w:val="Normal"/>
    <w:link w:val="BodyText3Char"/>
    <w:uiPriority w:val="99"/>
    <w:rsid w:val="00EB695B"/>
    <w:pPr>
      <w:spacing w:after="120"/>
    </w:pPr>
    <w:rPr>
      <w:rFonts w:eastAsia="Calibri"/>
      <w:sz w:val="16"/>
      <w:szCs w:val="16"/>
    </w:rPr>
  </w:style>
  <w:style w:type="character" w:customStyle="1" w:styleId="BodyText3Char">
    <w:name w:val="Body Text 3 Char"/>
    <w:link w:val="BodyText3"/>
    <w:uiPriority w:val="99"/>
    <w:rsid w:val="00EB695B"/>
    <w:rPr>
      <w:rFonts w:eastAsia="Calibri"/>
      <w:sz w:val="16"/>
      <w:szCs w:val="16"/>
      <w:lang w:val="lv-LV" w:eastAsia="en-US" w:bidi="ar-SA"/>
    </w:rPr>
  </w:style>
  <w:style w:type="character" w:customStyle="1" w:styleId="Style11ptBold">
    <w:name w:val="Style 11 pt Bold"/>
    <w:rsid w:val="00EB695B"/>
    <w:rPr>
      <w:rFonts w:cs="Times New Roman"/>
      <w:b/>
      <w:bCs/>
      <w:sz w:val="22"/>
      <w:szCs w:val="22"/>
    </w:rPr>
  </w:style>
  <w:style w:type="paragraph" w:customStyle="1" w:styleId="h3body1">
    <w:name w:val="h3_body_1"/>
    <w:autoRedefine/>
    <w:uiPriority w:val="99"/>
    <w:qFormat/>
    <w:rsid w:val="0017210A"/>
    <w:pPr>
      <w:numPr>
        <w:ilvl w:val="1"/>
        <w:numId w:val="1"/>
      </w:numPr>
      <w:jc w:val="both"/>
    </w:pPr>
    <w:rPr>
      <w:bCs/>
      <w:sz w:val="24"/>
      <w:szCs w:val="24"/>
      <w:lang w:eastAsia="en-US"/>
    </w:rPr>
  </w:style>
  <w:style w:type="paragraph" w:styleId="FootnoteText">
    <w:name w:val="footnote text"/>
    <w:aliases w:val="Footnote,Fußnote"/>
    <w:basedOn w:val="Normal"/>
    <w:link w:val="FootnoteTextChar"/>
    <w:uiPriority w:val="99"/>
    <w:rsid w:val="00C558E6"/>
    <w:rPr>
      <w:szCs w:val="20"/>
    </w:rPr>
  </w:style>
  <w:style w:type="character" w:customStyle="1" w:styleId="FootnoteTextChar">
    <w:name w:val="Footnote Text Char"/>
    <w:aliases w:val="Footnote Char,Fußnote Char"/>
    <w:link w:val="FootnoteText"/>
    <w:uiPriority w:val="99"/>
    <w:rsid w:val="00C558E6"/>
    <w:rPr>
      <w:sz w:val="24"/>
      <w:lang w:eastAsia="en-US"/>
    </w:rPr>
  </w:style>
  <w:style w:type="character" w:styleId="CommentReference">
    <w:name w:val="annotation reference"/>
    <w:uiPriority w:val="99"/>
    <w:rsid w:val="0075084B"/>
    <w:rPr>
      <w:sz w:val="16"/>
      <w:szCs w:val="16"/>
    </w:rPr>
  </w:style>
  <w:style w:type="paragraph" w:styleId="CommentText">
    <w:name w:val="annotation text"/>
    <w:basedOn w:val="Normal"/>
    <w:link w:val="CommentTextChar"/>
    <w:uiPriority w:val="99"/>
    <w:rsid w:val="0075084B"/>
    <w:rPr>
      <w:sz w:val="20"/>
      <w:szCs w:val="20"/>
    </w:rPr>
  </w:style>
  <w:style w:type="character" w:customStyle="1" w:styleId="CommentTextChar">
    <w:name w:val="Comment Text Char"/>
    <w:link w:val="CommentText"/>
    <w:uiPriority w:val="99"/>
    <w:rsid w:val="0075084B"/>
    <w:rPr>
      <w:lang w:eastAsia="en-US"/>
    </w:rPr>
  </w:style>
  <w:style w:type="paragraph" w:styleId="CommentSubject">
    <w:name w:val="annotation subject"/>
    <w:basedOn w:val="CommentText"/>
    <w:next w:val="CommentText"/>
    <w:link w:val="CommentSubjectChar"/>
    <w:uiPriority w:val="99"/>
    <w:rsid w:val="0075084B"/>
    <w:rPr>
      <w:b/>
      <w:bCs/>
    </w:rPr>
  </w:style>
  <w:style w:type="character" w:customStyle="1" w:styleId="CommentSubjectChar">
    <w:name w:val="Comment Subject Char"/>
    <w:link w:val="CommentSubject"/>
    <w:uiPriority w:val="99"/>
    <w:rsid w:val="0075084B"/>
    <w:rPr>
      <w:b/>
      <w:bCs/>
      <w:lang w:eastAsia="en-US"/>
    </w:rPr>
  </w:style>
  <w:style w:type="paragraph" w:styleId="BalloonText">
    <w:name w:val="Balloon Text"/>
    <w:basedOn w:val="Normal"/>
    <w:link w:val="BalloonTextChar"/>
    <w:uiPriority w:val="99"/>
    <w:rsid w:val="0075084B"/>
    <w:rPr>
      <w:rFonts w:ascii="Tahoma" w:hAnsi="Tahoma"/>
      <w:sz w:val="16"/>
      <w:szCs w:val="16"/>
    </w:rPr>
  </w:style>
  <w:style w:type="character" w:customStyle="1" w:styleId="BalloonTextChar">
    <w:name w:val="Balloon Text Char"/>
    <w:link w:val="BalloonText"/>
    <w:uiPriority w:val="99"/>
    <w:rsid w:val="0075084B"/>
    <w:rPr>
      <w:rFonts w:ascii="Tahoma" w:hAnsi="Tahoma" w:cs="Tahoma"/>
      <w:sz w:val="16"/>
      <w:szCs w:val="16"/>
      <w:lang w:eastAsia="en-US"/>
    </w:rPr>
  </w:style>
  <w:style w:type="table" w:styleId="TableGrid">
    <w:name w:val="Table Grid"/>
    <w:basedOn w:val="TableNormal"/>
    <w:uiPriority w:val="59"/>
    <w:rsid w:val="001F77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otnoteReference">
    <w:name w:val="footnote reference"/>
    <w:aliases w:val="Footnote symbol,Footnote Reference Number"/>
    <w:uiPriority w:val="99"/>
    <w:rsid w:val="00CC4BD7"/>
    <w:rPr>
      <w:vertAlign w:val="superscript"/>
    </w:rPr>
  </w:style>
  <w:style w:type="paragraph" w:styleId="Caption">
    <w:name w:val="caption"/>
    <w:aliases w:val="Table Name Sol"/>
    <w:basedOn w:val="Normal"/>
    <w:uiPriority w:val="35"/>
    <w:qFormat/>
    <w:rsid w:val="00BE47DB"/>
    <w:rPr>
      <w:b/>
      <w:bCs/>
      <w:sz w:val="20"/>
      <w:szCs w:val="20"/>
      <w:lang w:eastAsia="lv-LV"/>
    </w:rPr>
  </w:style>
  <w:style w:type="paragraph" w:styleId="BodyTextIndent">
    <w:name w:val="Body Text Indent"/>
    <w:basedOn w:val="Normal"/>
    <w:link w:val="BodyTextIndentChar"/>
    <w:rsid w:val="007714EE"/>
    <w:pPr>
      <w:spacing w:after="120"/>
      <w:ind w:left="283"/>
    </w:pPr>
  </w:style>
  <w:style w:type="character" w:customStyle="1" w:styleId="BodyTextIndentChar">
    <w:name w:val="Body Text Indent Char"/>
    <w:link w:val="BodyTextIndent"/>
    <w:rsid w:val="007714EE"/>
    <w:rPr>
      <w:sz w:val="24"/>
      <w:szCs w:val="24"/>
      <w:lang w:eastAsia="en-US"/>
    </w:rPr>
  </w:style>
  <w:style w:type="paragraph" w:customStyle="1" w:styleId="txt1">
    <w:name w:val="txt1"/>
    <w:rsid w:val="007714EE"/>
    <w:pPr>
      <w:widowControl w:val="0"/>
      <w:tabs>
        <w:tab w:val="num" w:pos="435"/>
        <w:tab w:val="left" w:pos="794"/>
        <w:tab w:val="left" w:pos="1191"/>
        <w:tab w:val="left" w:pos="1588"/>
        <w:tab w:val="left" w:pos="1985"/>
        <w:tab w:val="left" w:pos="2382"/>
        <w:tab w:val="left" w:pos="2779"/>
        <w:tab w:val="left" w:pos="3176"/>
        <w:tab w:val="left" w:pos="3573"/>
        <w:tab w:val="left" w:pos="3970"/>
        <w:tab w:val="left" w:pos="4367"/>
        <w:tab w:val="left" w:pos="4764"/>
      </w:tabs>
      <w:ind w:left="435" w:hanging="435"/>
      <w:jc w:val="both"/>
    </w:pPr>
    <w:rPr>
      <w:rFonts w:ascii="!Neo'w Arial" w:hAnsi="!Neo'w Arial"/>
      <w:snapToGrid w:val="0"/>
      <w:color w:val="000000"/>
      <w:lang w:val="en-US"/>
    </w:rPr>
  </w:style>
  <w:style w:type="paragraph" w:customStyle="1" w:styleId="I">
    <w:name w:val="I"/>
    <w:basedOn w:val="Normal"/>
    <w:rsid w:val="007714EE"/>
    <w:pPr>
      <w:overflowPunct w:val="0"/>
      <w:adjustRightInd w:val="0"/>
      <w:jc w:val="both"/>
    </w:pPr>
    <w:rPr>
      <w:b/>
      <w:sz w:val="22"/>
      <w:szCs w:val="20"/>
      <w:lang w:eastAsia="lv-LV"/>
    </w:rPr>
  </w:style>
  <w:style w:type="paragraph" w:styleId="Subtitle">
    <w:name w:val="Subtitle"/>
    <w:basedOn w:val="Normal"/>
    <w:link w:val="SubtitleChar"/>
    <w:uiPriority w:val="11"/>
    <w:qFormat/>
    <w:rsid w:val="007714EE"/>
    <w:pPr>
      <w:jc w:val="center"/>
    </w:pPr>
    <w:rPr>
      <w:b/>
      <w:szCs w:val="20"/>
    </w:rPr>
  </w:style>
  <w:style w:type="character" w:customStyle="1" w:styleId="SubtitleChar">
    <w:name w:val="Subtitle Char"/>
    <w:link w:val="Subtitle"/>
    <w:uiPriority w:val="11"/>
    <w:rsid w:val="007714EE"/>
    <w:rPr>
      <w:b/>
      <w:sz w:val="24"/>
    </w:rPr>
  </w:style>
  <w:style w:type="character" w:customStyle="1" w:styleId="colora">
    <w:name w:val="colora"/>
    <w:basedOn w:val="DefaultParagraphFont"/>
    <w:uiPriority w:val="99"/>
    <w:rsid w:val="007714EE"/>
  </w:style>
  <w:style w:type="paragraph" w:styleId="BodyTextIndent2">
    <w:name w:val="Body Text Indent 2"/>
    <w:basedOn w:val="Normal"/>
    <w:link w:val="BodyTextIndent2Char"/>
    <w:uiPriority w:val="99"/>
    <w:rsid w:val="001E6184"/>
    <w:pPr>
      <w:spacing w:after="120" w:line="480" w:lineRule="auto"/>
      <w:ind w:left="283"/>
    </w:pPr>
  </w:style>
  <w:style w:type="character" w:customStyle="1" w:styleId="BodyTextIndent2Char">
    <w:name w:val="Body Text Indent 2 Char"/>
    <w:link w:val="BodyTextIndent2"/>
    <w:uiPriority w:val="99"/>
    <w:rsid w:val="001E6184"/>
    <w:rPr>
      <w:sz w:val="24"/>
      <w:szCs w:val="24"/>
      <w:lang w:eastAsia="en-US"/>
    </w:rPr>
  </w:style>
  <w:style w:type="character" w:customStyle="1" w:styleId="Heading4Char">
    <w:name w:val="Heading 4 Char"/>
    <w:aliases w:val="Heading 4 Sol Char"/>
    <w:link w:val="Heading4"/>
    <w:uiPriority w:val="9"/>
    <w:rsid w:val="00D85165"/>
    <w:rPr>
      <w:rFonts w:ascii="Calibri" w:eastAsia="Times New Roman" w:hAnsi="Calibri" w:cs="Times New Roman"/>
      <w:b/>
      <w:bCs/>
      <w:color w:val="808080"/>
      <w:sz w:val="26"/>
      <w:szCs w:val="28"/>
      <w:lang w:eastAsia="en-US"/>
    </w:rPr>
  </w:style>
  <w:style w:type="character" w:customStyle="1" w:styleId="Heading5Char">
    <w:name w:val="Heading 5 Char"/>
    <w:aliases w:val="Heading 5 Sol Char"/>
    <w:link w:val="Heading5"/>
    <w:rsid w:val="00D85165"/>
    <w:rPr>
      <w:rFonts w:ascii="Calibri" w:eastAsia="Times New Roman" w:hAnsi="Calibri" w:cs="Times New Roman"/>
      <w:b/>
      <w:bCs/>
      <w:iCs/>
      <w:color w:val="808080"/>
      <w:sz w:val="24"/>
      <w:szCs w:val="26"/>
      <w:lang w:eastAsia="en-US"/>
    </w:rPr>
  </w:style>
  <w:style w:type="character" w:customStyle="1" w:styleId="Heading7Char">
    <w:name w:val="Heading 7 Char"/>
    <w:aliases w:val="Sol_virsraksts7 Char"/>
    <w:link w:val="Heading7"/>
    <w:rsid w:val="00D85165"/>
    <w:rPr>
      <w:rFonts w:ascii="Calibri" w:eastAsia="Times New Roman" w:hAnsi="Calibri" w:cs="Times New Roman"/>
      <w:sz w:val="18"/>
      <w:szCs w:val="24"/>
      <w:lang w:eastAsia="en-US"/>
    </w:rPr>
  </w:style>
  <w:style w:type="character" w:customStyle="1" w:styleId="Heading8Char">
    <w:name w:val="Heading 8 Char"/>
    <w:aliases w:val="Sol_virsraksts8 Char"/>
    <w:link w:val="Heading8"/>
    <w:rsid w:val="00D85165"/>
    <w:rPr>
      <w:rFonts w:ascii="Calibri" w:eastAsia="Times New Roman" w:hAnsi="Calibri" w:cs="Times New Roman"/>
      <w:i/>
      <w:iCs/>
      <w:sz w:val="18"/>
      <w:szCs w:val="24"/>
      <w:lang w:eastAsia="en-US"/>
    </w:rPr>
  </w:style>
  <w:style w:type="character" w:customStyle="1" w:styleId="Heading1Char">
    <w:name w:val="Heading 1 Char"/>
    <w:aliases w:val="Heading 1 Sol Char,heading1 Char,CS_virsraksts_l Char"/>
    <w:link w:val="Heading1"/>
    <w:uiPriority w:val="9"/>
    <w:rsid w:val="00D85165"/>
    <w:rPr>
      <w:rFonts w:ascii="Arial" w:hAnsi="Arial" w:cs="Arial"/>
      <w:b/>
      <w:bCs/>
      <w:kern w:val="32"/>
      <w:sz w:val="32"/>
      <w:szCs w:val="32"/>
      <w:lang w:eastAsia="en-US"/>
    </w:rPr>
  </w:style>
  <w:style w:type="character" w:customStyle="1" w:styleId="Heading3Char">
    <w:name w:val="Heading 3 Char"/>
    <w:aliases w:val="Heading 3 Sol Char"/>
    <w:link w:val="Heading3"/>
    <w:uiPriority w:val="9"/>
    <w:rsid w:val="00D85165"/>
    <w:rPr>
      <w:b/>
      <w:caps/>
      <w:sz w:val="26"/>
      <w:szCs w:val="26"/>
      <w:lang w:eastAsia="en-US"/>
    </w:rPr>
  </w:style>
  <w:style w:type="paragraph" w:customStyle="1" w:styleId="TitleDocTypeSol">
    <w:name w:val="Title Doc Type Sol"/>
    <w:basedOn w:val="Normal"/>
    <w:autoRedefine/>
    <w:uiPriority w:val="16"/>
    <w:qFormat/>
    <w:rsid w:val="00D85165"/>
    <w:pPr>
      <w:spacing w:line="360" w:lineRule="auto"/>
      <w:jc w:val="center"/>
    </w:pPr>
    <w:rPr>
      <w:rFonts w:ascii="Calibri" w:hAnsi="Calibri"/>
      <w:b/>
      <w:caps/>
      <w:color w:val="808080"/>
      <w:sz w:val="40"/>
    </w:rPr>
  </w:style>
  <w:style w:type="paragraph" w:styleId="TOC4">
    <w:name w:val="toc 4"/>
    <w:basedOn w:val="Normal"/>
    <w:next w:val="Normal"/>
    <w:autoRedefine/>
    <w:rsid w:val="00D85165"/>
    <w:pPr>
      <w:spacing w:after="100" w:line="360" w:lineRule="auto"/>
      <w:ind w:left="600"/>
      <w:jc w:val="both"/>
    </w:pPr>
    <w:rPr>
      <w:rFonts w:ascii="Calibri" w:hAnsi="Calibri"/>
      <w:sz w:val="18"/>
    </w:rPr>
  </w:style>
  <w:style w:type="paragraph" w:styleId="TOC5">
    <w:name w:val="toc 5"/>
    <w:basedOn w:val="Normal"/>
    <w:next w:val="Normal"/>
    <w:autoRedefine/>
    <w:rsid w:val="00D85165"/>
    <w:pPr>
      <w:spacing w:after="100" w:line="360" w:lineRule="auto"/>
      <w:ind w:left="800"/>
      <w:jc w:val="both"/>
    </w:pPr>
    <w:rPr>
      <w:rFonts w:ascii="Calibri" w:hAnsi="Calibri"/>
      <w:sz w:val="18"/>
    </w:rPr>
  </w:style>
  <w:style w:type="paragraph" w:styleId="TOC6">
    <w:name w:val="toc 6"/>
    <w:basedOn w:val="Normal"/>
    <w:next w:val="Normal"/>
    <w:autoRedefine/>
    <w:rsid w:val="00D85165"/>
    <w:pPr>
      <w:spacing w:after="100" w:line="360" w:lineRule="auto"/>
      <w:ind w:left="1000"/>
      <w:jc w:val="both"/>
    </w:pPr>
    <w:rPr>
      <w:rFonts w:ascii="Calibri" w:hAnsi="Calibri"/>
      <w:sz w:val="18"/>
    </w:rPr>
  </w:style>
  <w:style w:type="paragraph" w:styleId="TOC7">
    <w:name w:val="toc 7"/>
    <w:basedOn w:val="Normal"/>
    <w:next w:val="Normal"/>
    <w:autoRedefine/>
    <w:rsid w:val="00D85165"/>
    <w:pPr>
      <w:spacing w:after="100" w:line="360" w:lineRule="auto"/>
      <w:ind w:left="1200"/>
      <w:jc w:val="both"/>
    </w:pPr>
    <w:rPr>
      <w:rFonts w:ascii="Calibri" w:hAnsi="Calibri"/>
      <w:sz w:val="18"/>
    </w:rPr>
  </w:style>
  <w:style w:type="paragraph" w:customStyle="1" w:styleId="TableBullet1Sol">
    <w:name w:val="Table Bullet 1 Sol"/>
    <w:basedOn w:val="Normal"/>
    <w:autoRedefine/>
    <w:uiPriority w:val="14"/>
    <w:rsid w:val="00D85165"/>
    <w:pPr>
      <w:numPr>
        <w:numId w:val="9"/>
      </w:numPr>
      <w:spacing w:before="40" w:after="40"/>
    </w:pPr>
    <w:rPr>
      <w:rFonts w:ascii="Calibri" w:hAnsi="Calibri"/>
      <w:sz w:val="18"/>
    </w:rPr>
  </w:style>
  <w:style w:type="paragraph" w:customStyle="1" w:styleId="TableBullet2Sol">
    <w:name w:val="Table Bullet 2 Sol"/>
    <w:basedOn w:val="Normal"/>
    <w:uiPriority w:val="15"/>
    <w:rsid w:val="00D85165"/>
    <w:pPr>
      <w:numPr>
        <w:numId w:val="10"/>
      </w:numPr>
    </w:pPr>
    <w:rPr>
      <w:rFonts w:ascii="Calibri" w:hAnsi="Calibri"/>
      <w:sz w:val="18"/>
    </w:rPr>
  </w:style>
  <w:style w:type="paragraph" w:customStyle="1" w:styleId="DiagramNrSol">
    <w:name w:val="Diagram Nr Sol"/>
    <w:basedOn w:val="Normal"/>
    <w:uiPriority w:val="13"/>
    <w:rsid w:val="00D85165"/>
    <w:pPr>
      <w:spacing w:after="120"/>
      <w:jc w:val="center"/>
    </w:pPr>
    <w:rPr>
      <w:rFonts w:ascii="Calibri" w:hAnsi="Calibri"/>
      <w:b/>
      <w:bCs/>
      <w:color w:val="808080"/>
      <w:sz w:val="18"/>
      <w:szCs w:val="18"/>
    </w:rPr>
  </w:style>
  <w:style w:type="paragraph" w:customStyle="1" w:styleId="ToCHeadingSol">
    <w:name w:val="ToC Heading Sol"/>
    <w:basedOn w:val="BODYTEXTSol"/>
    <w:next w:val="BODYTEXTSol"/>
    <w:uiPriority w:val="19"/>
    <w:rsid w:val="00D85165"/>
    <w:rPr>
      <w:b/>
      <w:caps/>
      <w:color w:val="808080"/>
      <w:sz w:val="32"/>
    </w:rPr>
  </w:style>
  <w:style w:type="paragraph" w:styleId="ListBullet2">
    <w:name w:val="List Bullet 2"/>
    <w:basedOn w:val="Normal"/>
    <w:uiPriority w:val="99"/>
    <w:unhideWhenUsed/>
    <w:rsid w:val="00D85165"/>
    <w:pPr>
      <w:numPr>
        <w:numId w:val="4"/>
      </w:numPr>
      <w:spacing w:line="360" w:lineRule="auto"/>
      <w:contextualSpacing/>
      <w:jc w:val="both"/>
    </w:pPr>
    <w:rPr>
      <w:rFonts w:ascii="Calibri" w:hAnsi="Calibri"/>
      <w:sz w:val="18"/>
    </w:rPr>
  </w:style>
  <w:style w:type="paragraph" w:customStyle="1" w:styleId="BODYTEXTSol">
    <w:name w:val="BODY TEXT Sol"/>
    <w:basedOn w:val="Normal"/>
    <w:uiPriority w:val="5"/>
    <w:rsid w:val="00D85165"/>
    <w:pPr>
      <w:spacing w:before="60" w:after="60" w:line="360" w:lineRule="auto"/>
      <w:jc w:val="both"/>
    </w:pPr>
    <w:rPr>
      <w:rFonts w:ascii="Calibri" w:hAnsi="Calibri"/>
      <w:sz w:val="20"/>
    </w:rPr>
  </w:style>
  <w:style w:type="paragraph" w:styleId="ListBullet3">
    <w:name w:val="List Bullet 3"/>
    <w:basedOn w:val="Normal"/>
    <w:uiPriority w:val="99"/>
    <w:unhideWhenUsed/>
    <w:rsid w:val="00D85165"/>
    <w:pPr>
      <w:numPr>
        <w:numId w:val="5"/>
      </w:numPr>
      <w:spacing w:line="360" w:lineRule="auto"/>
      <w:contextualSpacing/>
      <w:jc w:val="both"/>
    </w:pPr>
    <w:rPr>
      <w:rFonts w:ascii="Calibri" w:hAnsi="Calibri"/>
      <w:sz w:val="18"/>
    </w:rPr>
  </w:style>
  <w:style w:type="paragraph" w:customStyle="1" w:styleId="MessageSol">
    <w:name w:val="Message Sol"/>
    <w:uiPriority w:val="6"/>
    <w:rsid w:val="00D85165"/>
    <w:pPr>
      <w:spacing w:before="120" w:after="120"/>
    </w:pPr>
    <w:rPr>
      <w:rFonts w:ascii="Calibri" w:hAnsi="Calibri"/>
      <w:b/>
      <w:i/>
      <w:sz w:val="22"/>
      <w:szCs w:val="24"/>
      <w:lang w:eastAsia="en-US"/>
    </w:rPr>
  </w:style>
  <w:style w:type="paragraph" w:styleId="ListBullet4">
    <w:name w:val="List Bullet 4"/>
    <w:basedOn w:val="Normal"/>
    <w:unhideWhenUsed/>
    <w:rsid w:val="00D85165"/>
    <w:pPr>
      <w:numPr>
        <w:numId w:val="6"/>
      </w:numPr>
      <w:spacing w:line="360" w:lineRule="auto"/>
      <w:contextualSpacing/>
      <w:jc w:val="both"/>
    </w:pPr>
    <w:rPr>
      <w:rFonts w:ascii="Calibri" w:hAnsi="Calibri"/>
      <w:sz w:val="18"/>
    </w:rPr>
  </w:style>
  <w:style w:type="paragraph" w:customStyle="1" w:styleId="TitleClientNameSol">
    <w:name w:val="Title Client Name Sol"/>
    <w:basedOn w:val="BODYTEXTSol"/>
    <w:next w:val="BODYTEXTSol"/>
    <w:autoRedefine/>
    <w:uiPriority w:val="17"/>
    <w:rsid w:val="00D85165"/>
    <w:pPr>
      <w:jc w:val="center"/>
    </w:pPr>
    <w:rPr>
      <w:color w:val="808080"/>
      <w:sz w:val="28"/>
    </w:rPr>
  </w:style>
  <w:style w:type="paragraph" w:customStyle="1" w:styleId="MessageBoldSol">
    <w:name w:val="Message Bold Sol"/>
    <w:next w:val="BODYTEXTSol"/>
    <w:uiPriority w:val="8"/>
    <w:rsid w:val="00D85165"/>
    <w:rPr>
      <w:rFonts w:ascii="Calibri" w:hAnsi="Calibri"/>
      <w:b/>
      <w:bCs/>
      <w:szCs w:val="24"/>
      <w:lang w:eastAsia="en-US"/>
    </w:rPr>
  </w:style>
  <w:style w:type="paragraph" w:styleId="TOCHeading">
    <w:name w:val="TOC Heading"/>
    <w:basedOn w:val="Heading1"/>
    <w:next w:val="Normal"/>
    <w:uiPriority w:val="39"/>
    <w:unhideWhenUsed/>
    <w:qFormat/>
    <w:rsid w:val="00D85165"/>
    <w:pPr>
      <w:pageBreakBefore/>
      <w:shd w:val="clear" w:color="auto" w:fill="808080"/>
      <w:spacing w:before="120" w:after="120" w:line="276" w:lineRule="auto"/>
      <w:ind w:left="357" w:hanging="357"/>
      <w:jc w:val="both"/>
      <w:outlineLvl w:val="9"/>
    </w:pPr>
    <w:rPr>
      <w:rFonts w:ascii="Calibri" w:hAnsi="Calibri"/>
      <w:caps/>
      <w:color w:val="FFFFFF"/>
      <w:sz w:val="36"/>
    </w:rPr>
  </w:style>
  <w:style w:type="table" w:styleId="LightList-Accent3">
    <w:name w:val="Light List Accent 3"/>
    <w:aliases w:val="Serv_tabula"/>
    <w:basedOn w:val="TableNormal"/>
    <w:uiPriority w:val="61"/>
    <w:rsid w:val="00D85165"/>
    <w:rPr>
      <w:rFonts w:ascii="Tahoma" w:eastAsia="Times" w:hAnsi="Tahoma"/>
    </w:rPr>
    <w:tblPr>
      <w:tblStyleRowBandSize w:val="1"/>
      <w:tblStyleColBandSize w:val="1"/>
    </w:tblPr>
    <w:tblStylePr w:type="firstRow">
      <w:pPr>
        <w:spacing w:before="0" w:after="0" w:line="240" w:lineRule="auto"/>
      </w:pPr>
      <w:rPr>
        <w:rFonts w:ascii="Tahoma" w:hAnsi="Tahoma"/>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6CB33F"/>
      </w:tcPr>
    </w:tblStylePr>
    <w:tblStylePr w:type="lastRow">
      <w:pPr>
        <w:spacing w:before="0" w:after="0" w:line="240" w:lineRule="auto"/>
      </w:pPr>
      <w:rPr>
        <w:rFonts w:ascii="Tahoma" w:hAnsi="Tahoma"/>
        <w:b/>
        <w:bCs/>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firstCol">
      <w:rPr>
        <w:rFonts w:ascii="Tahoma" w:hAnsi="Tahoma"/>
        <w:b/>
        <w:bCs/>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lastCol">
      <w:rPr>
        <w:rFonts w:ascii="Tahoma" w:hAnsi="Tahoma"/>
        <w:b/>
        <w:bCs/>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band1Vert">
      <w:rPr>
        <w:rFonts w:ascii="Tahoma" w:hAnsi="Tahoma"/>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band2Vert">
      <w:rPr>
        <w:rFonts w:ascii="Tahoma" w:hAnsi="Tahoma"/>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band1Horz">
      <w:rPr>
        <w:rFonts w:ascii="Tahoma" w:hAnsi="Tahoma"/>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band2Horz">
      <w:rPr>
        <w:rFonts w:ascii="Tahoma" w:hAnsi="Tahoma"/>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neCell">
      <w:rPr>
        <w:rFonts w:ascii="Tahoma" w:hAnsi="Tahoma"/>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nwCell">
      <w:rPr>
        <w:rFonts w:ascii="Tahoma" w:hAnsi="Tahoma"/>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paragraph" w:customStyle="1" w:styleId="TitleIDNoSol">
    <w:name w:val="Title ID No Sol"/>
    <w:basedOn w:val="BODYTEXTSol"/>
    <w:next w:val="BODYTEXTSol"/>
    <w:uiPriority w:val="18"/>
    <w:rsid w:val="00D85165"/>
    <w:pPr>
      <w:jc w:val="center"/>
    </w:pPr>
    <w:rPr>
      <w:color w:val="4D4D4D"/>
    </w:rPr>
  </w:style>
  <w:style w:type="paragraph" w:customStyle="1" w:styleId="TitleDateSole">
    <w:name w:val="Title Date Sole"/>
    <w:basedOn w:val="BODYTEXTSol"/>
    <w:next w:val="BODYTEXTSol"/>
    <w:autoRedefine/>
    <w:uiPriority w:val="19"/>
    <w:rsid w:val="00D85165"/>
    <w:pPr>
      <w:jc w:val="center"/>
    </w:pPr>
    <w:rPr>
      <w:smallCaps/>
      <w:color w:val="4D4D4D"/>
    </w:rPr>
  </w:style>
  <w:style w:type="paragraph" w:customStyle="1" w:styleId="TitleProjectNameSol">
    <w:name w:val="Title Project Name Sol"/>
    <w:basedOn w:val="Normal"/>
    <w:uiPriority w:val="17"/>
    <w:rsid w:val="00D85165"/>
    <w:pPr>
      <w:spacing w:line="360" w:lineRule="auto"/>
      <w:jc w:val="center"/>
    </w:pPr>
    <w:rPr>
      <w:rFonts w:ascii="Calibri" w:hAnsi="Calibri"/>
      <w:b/>
      <w:smallCaps/>
      <w:color w:val="595959"/>
      <w:sz w:val="36"/>
      <w:lang w:val="en-US"/>
    </w:rPr>
  </w:style>
  <w:style w:type="paragraph" w:customStyle="1" w:styleId="MessageItalicSol">
    <w:name w:val="Message Italic Sol"/>
    <w:basedOn w:val="Normal"/>
    <w:uiPriority w:val="9"/>
    <w:rsid w:val="00D85165"/>
    <w:pPr>
      <w:spacing w:before="120" w:after="120" w:line="360" w:lineRule="auto"/>
      <w:jc w:val="both"/>
    </w:pPr>
    <w:rPr>
      <w:rFonts w:ascii="Calibri" w:hAnsi="Calibri"/>
      <w:i/>
      <w:color w:val="7F7F7F"/>
      <w:sz w:val="18"/>
    </w:rPr>
  </w:style>
  <w:style w:type="numbering" w:customStyle="1" w:styleId="Style1">
    <w:name w:val="Style1"/>
    <w:uiPriority w:val="99"/>
    <w:rsid w:val="00D85165"/>
    <w:pPr>
      <w:numPr>
        <w:numId w:val="7"/>
      </w:numPr>
    </w:pPr>
  </w:style>
  <w:style w:type="paragraph" w:customStyle="1" w:styleId="Bullet1Sol">
    <w:name w:val="Bullet 1 Sol"/>
    <w:basedOn w:val="Normal"/>
    <w:link w:val="Bullet1SolChar"/>
    <w:autoRedefine/>
    <w:uiPriority w:val="10"/>
    <w:qFormat/>
    <w:rsid w:val="004557BC"/>
    <w:pPr>
      <w:numPr>
        <w:numId w:val="14"/>
      </w:numPr>
      <w:tabs>
        <w:tab w:val="left" w:pos="-142"/>
      </w:tabs>
      <w:spacing w:before="60" w:after="60"/>
      <w:jc w:val="both"/>
    </w:pPr>
  </w:style>
  <w:style w:type="paragraph" w:customStyle="1" w:styleId="Bullet2Sol">
    <w:name w:val="Bullet 2 Sol"/>
    <w:basedOn w:val="Normal"/>
    <w:link w:val="Bullet2SolChar"/>
    <w:autoRedefine/>
    <w:uiPriority w:val="10"/>
    <w:qFormat/>
    <w:rsid w:val="00D85165"/>
    <w:pPr>
      <w:numPr>
        <w:ilvl w:val="1"/>
        <w:numId w:val="8"/>
      </w:numPr>
      <w:tabs>
        <w:tab w:val="left" w:pos="810"/>
      </w:tabs>
      <w:spacing w:before="60" w:after="60"/>
      <w:jc w:val="both"/>
    </w:pPr>
    <w:rPr>
      <w:rFonts w:ascii="Calibri" w:hAnsi="Calibri"/>
      <w:sz w:val="20"/>
    </w:rPr>
  </w:style>
  <w:style w:type="character" w:customStyle="1" w:styleId="Bullet1SolChar">
    <w:name w:val="Bullet 1 Sol Char"/>
    <w:link w:val="Bullet1Sol"/>
    <w:uiPriority w:val="10"/>
    <w:rsid w:val="004557BC"/>
    <w:rPr>
      <w:sz w:val="24"/>
      <w:szCs w:val="24"/>
      <w:lang w:eastAsia="en-US"/>
    </w:rPr>
  </w:style>
  <w:style w:type="paragraph" w:customStyle="1" w:styleId="Bullet3Sol">
    <w:name w:val="Bullet 3 Sol"/>
    <w:basedOn w:val="Normal"/>
    <w:link w:val="Bullet3SolChar"/>
    <w:uiPriority w:val="11"/>
    <w:qFormat/>
    <w:rsid w:val="00D85165"/>
    <w:pPr>
      <w:numPr>
        <w:ilvl w:val="2"/>
        <w:numId w:val="8"/>
      </w:numPr>
      <w:tabs>
        <w:tab w:val="left" w:pos="1418"/>
      </w:tabs>
      <w:spacing w:before="40" w:after="40"/>
      <w:contextualSpacing/>
      <w:jc w:val="both"/>
    </w:pPr>
    <w:rPr>
      <w:rFonts w:ascii="Calibri" w:hAnsi="Calibri"/>
      <w:sz w:val="20"/>
    </w:rPr>
  </w:style>
  <w:style w:type="character" w:customStyle="1" w:styleId="Bullet2SolChar">
    <w:name w:val="Bullet 2 Sol Char"/>
    <w:link w:val="Bullet2Sol"/>
    <w:uiPriority w:val="10"/>
    <w:rsid w:val="00D85165"/>
    <w:rPr>
      <w:rFonts w:ascii="Calibri" w:hAnsi="Calibri"/>
      <w:szCs w:val="24"/>
      <w:lang w:eastAsia="en-US"/>
    </w:rPr>
  </w:style>
  <w:style w:type="paragraph" w:customStyle="1" w:styleId="Bullet4Sol">
    <w:name w:val="Bullet 4 Sol"/>
    <w:basedOn w:val="Normal"/>
    <w:link w:val="Bullet4SolChar"/>
    <w:uiPriority w:val="12"/>
    <w:qFormat/>
    <w:rsid w:val="00D85165"/>
    <w:pPr>
      <w:numPr>
        <w:ilvl w:val="3"/>
        <w:numId w:val="8"/>
      </w:numPr>
      <w:tabs>
        <w:tab w:val="left" w:pos="1701"/>
      </w:tabs>
      <w:spacing w:before="40" w:after="40"/>
      <w:jc w:val="both"/>
    </w:pPr>
    <w:rPr>
      <w:rFonts w:ascii="Calibri" w:hAnsi="Calibri"/>
      <w:sz w:val="18"/>
    </w:rPr>
  </w:style>
  <w:style w:type="character" w:customStyle="1" w:styleId="Bullet3SolChar">
    <w:name w:val="Bullet 3 Sol Char"/>
    <w:link w:val="Bullet3Sol"/>
    <w:uiPriority w:val="11"/>
    <w:rsid w:val="00D85165"/>
    <w:rPr>
      <w:rFonts w:ascii="Calibri" w:hAnsi="Calibri"/>
      <w:szCs w:val="24"/>
      <w:lang w:eastAsia="en-US"/>
    </w:rPr>
  </w:style>
  <w:style w:type="character" w:customStyle="1" w:styleId="Bullet4SolChar">
    <w:name w:val="Bullet 4 Sol Char"/>
    <w:link w:val="Bullet4Sol"/>
    <w:uiPriority w:val="12"/>
    <w:rsid w:val="00D85165"/>
    <w:rPr>
      <w:rFonts w:ascii="Calibri" w:hAnsi="Calibri"/>
      <w:sz w:val="18"/>
      <w:szCs w:val="24"/>
      <w:lang w:eastAsia="en-US"/>
    </w:rPr>
  </w:style>
  <w:style w:type="table" w:customStyle="1" w:styleId="LightShading1">
    <w:name w:val="Light Shading1"/>
    <w:basedOn w:val="TableNormal"/>
    <w:uiPriority w:val="60"/>
    <w:rsid w:val="00D85165"/>
    <w:rPr>
      <w:rFonts w:ascii="Calibri" w:hAnsi="Calibri"/>
      <w:color w:val="000000"/>
      <w:sz w:val="22"/>
      <w:szCs w:val="22"/>
      <w:lang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1">
    <w:name w:val="Light List1"/>
    <w:basedOn w:val="TableNormal"/>
    <w:uiPriority w:val="61"/>
    <w:rsid w:val="00D85165"/>
    <w:rPr>
      <w:rFonts w:ascii="Calibri" w:hAnsi="Calibri"/>
      <w:sz w:val="22"/>
      <w:szCs w:val="22"/>
      <w:lang w:eastAsia="en-US"/>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rFonts w:ascii="Cambria" w:hAnsi="Cambria"/>
        <w:b/>
        <w:bCs/>
        <w:caps/>
        <w:smallCaps w:val="0"/>
        <w:strike w:val="0"/>
        <w:dstrike w:val="0"/>
        <w:vanish w:val="0"/>
        <w:color w:val="FFFFFF"/>
        <w:sz w:val="20"/>
        <w:vertAlign w:val="baseline"/>
      </w:rPr>
      <w:tblPr/>
      <w:tcPr>
        <w:shd w:val="clear" w:color="auto" w:fill="7F7F7F"/>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TOC1">
    <w:name w:val="toc 1"/>
    <w:basedOn w:val="Normal"/>
    <w:next w:val="Normal"/>
    <w:autoRedefine/>
    <w:uiPriority w:val="39"/>
    <w:rsid w:val="00D85165"/>
    <w:pPr>
      <w:tabs>
        <w:tab w:val="left" w:pos="432"/>
        <w:tab w:val="left" w:pos="990"/>
        <w:tab w:val="right" w:leader="dot" w:pos="8640"/>
      </w:tabs>
      <w:spacing w:after="100" w:line="360" w:lineRule="auto"/>
      <w:ind w:left="450" w:hanging="450"/>
      <w:jc w:val="both"/>
    </w:pPr>
    <w:rPr>
      <w:rFonts w:ascii="Calibri" w:hAnsi="Calibri"/>
      <w:b/>
      <w:sz w:val="22"/>
    </w:rPr>
  </w:style>
  <w:style w:type="paragraph" w:styleId="TOC2">
    <w:name w:val="toc 2"/>
    <w:basedOn w:val="Normal"/>
    <w:next w:val="Normal"/>
    <w:autoRedefine/>
    <w:uiPriority w:val="39"/>
    <w:rsid w:val="00D85165"/>
    <w:pPr>
      <w:tabs>
        <w:tab w:val="left" w:pos="1000"/>
        <w:tab w:val="right" w:leader="dot" w:pos="8640"/>
      </w:tabs>
      <w:spacing w:after="100" w:line="360" w:lineRule="auto"/>
      <w:ind w:left="900" w:hanging="468"/>
    </w:pPr>
    <w:rPr>
      <w:rFonts w:ascii="Calibri" w:hAnsi="Calibri"/>
      <w:sz w:val="20"/>
    </w:rPr>
  </w:style>
  <w:style w:type="paragraph" w:styleId="TOC3">
    <w:name w:val="toc 3"/>
    <w:basedOn w:val="Normal"/>
    <w:next w:val="Normal"/>
    <w:autoRedefine/>
    <w:rsid w:val="00D85165"/>
    <w:pPr>
      <w:tabs>
        <w:tab w:val="right" w:leader="dot" w:pos="1296"/>
        <w:tab w:val="right" w:leader="dot" w:pos="8640"/>
      </w:tabs>
      <w:spacing w:after="100" w:line="360" w:lineRule="auto"/>
      <w:ind w:left="900"/>
      <w:jc w:val="both"/>
    </w:pPr>
    <w:rPr>
      <w:rFonts w:ascii="Calibri" w:hAnsi="Calibri"/>
      <w:sz w:val="18"/>
    </w:rPr>
  </w:style>
  <w:style w:type="paragraph" w:styleId="Footer">
    <w:name w:val="footer"/>
    <w:aliases w:val=" Char5 Char"/>
    <w:basedOn w:val="Normal"/>
    <w:link w:val="FooterChar"/>
    <w:uiPriority w:val="99"/>
    <w:rsid w:val="00D85165"/>
    <w:pPr>
      <w:tabs>
        <w:tab w:val="center" w:pos="4153"/>
        <w:tab w:val="right" w:pos="8306"/>
      </w:tabs>
      <w:jc w:val="both"/>
    </w:pPr>
    <w:rPr>
      <w:rFonts w:ascii="Calibri" w:hAnsi="Calibri"/>
      <w:sz w:val="18"/>
    </w:rPr>
  </w:style>
  <w:style w:type="character" w:customStyle="1" w:styleId="FooterChar">
    <w:name w:val="Footer Char"/>
    <w:aliases w:val=" Char5 Char Char"/>
    <w:link w:val="Footer"/>
    <w:uiPriority w:val="99"/>
    <w:rsid w:val="00D85165"/>
    <w:rPr>
      <w:rFonts w:ascii="Calibri" w:eastAsia="Times New Roman" w:hAnsi="Calibri"/>
      <w:sz w:val="18"/>
      <w:szCs w:val="24"/>
      <w:lang w:eastAsia="en-US"/>
    </w:rPr>
  </w:style>
  <w:style w:type="character" w:styleId="PlaceholderText">
    <w:name w:val="Placeholder Text"/>
    <w:uiPriority w:val="99"/>
    <w:semiHidden/>
    <w:rsid w:val="00D85165"/>
    <w:rPr>
      <w:color w:val="808080"/>
    </w:rPr>
  </w:style>
  <w:style w:type="paragraph" w:styleId="TOC8">
    <w:name w:val="toc 8"/>
    <w:basedOn w:val="Normal"/>
    <w:next w:val="Normal"/>
    <w:autoRedefine/>
    <w:rsid w:val="00D85165"/>
    <w:pPr>
      <w:spacing w:after="100" w:line="360" w:lineRule="auto"/>
      <w:ind w:left="1400"/>
      <w:jc w:val="both"/>
    </w:pPr>
    <w:rPr>
      <w:rFonts w:ascii="Calibri" w:hAnsi="Calibri"/>
      <w:sz w:val="18"/>
    </w:rPr>
  </w:style>
  <w:style w:type="paragraph" w:styleId="Header">
    <w:name w:val="header"/>
    <w:basedOn w:val="Normal"/>
    <w:link w:val="HeaderChar"/>
    <w:uiPriority w:val="99"/>
    <w:rsid w:val="00D85165"/>
    <w:pPr>
      <w:tabs>
        <w:tab w:val="center" w:pos="4513"/>
        <w:tab w:val="right" w:pos="9026"/>
      </w:tabs>
      <w:jc w:val="both"/>
    </w:pPr>
    <w:rPr>
      <w:rFonts w:ascii="Calibri" w:hAnsi="Calibri"/>
      <w:sz w:val="18"/>
    </w:rPr>
  </w:style>
  <w:style w:type="character" w:customStyle="1" w:styleId="HeaderChar">
    <w:name w:val="Header Char"/>
    <w:link w:val="Header"/>
    <w:uiPriority w:val="99"/>
    <w:rsid w:val="00D85165"/>
    <w:rPr>
      <w:rFonts w:ascii="Calibri" w:eastAsia="Times New Roman" w:hAnsi="Calibri"/>
      <w:sz w:val="18"/>
      <w:szCs w:val="24"/>
      <w:lang w:eastAsia="en-US"/>
    </w:rPr>
  </w:style>
  <w:style w:type="paragraph" w:styleId="Revision">
    <w:name w:val="Revision"/>
    <w:hidden/>
    <w:uiPriority w:val="99"/>
    <w:semiHidden/>
    <w:rsid w:val="00D85165"/>
    <w:rPr>
      <w:rFonts w:ascii="Calibri" w:hAnsi="Calibri"/>
      <w:sz w:val="18"/>
      <w:szCs w:val="24"/>
      <w:lang w:eastAsia="en-US"/>
    </w:rPr>
  </w:style>
  <w:style w:type="paragraph" w:customStyle="1" w:styleId="BodyIndentSol">
    <w:name w:val="Body Indent Sol"/>
    <w:basedOn w:val="BODYTEXTSol"/>
    <w:uiPriority w:val="6"/>
    <w:rsid w:val="00D85165"/>
    <w:pPr>
      <w:tabs>
        <w:tab w:val="left" w:pos="331"/>
      </w:tabs>
      <w:ind w:left="504"/>
    </w:pPr>
  </w:style>
  <w:style w:type="paragraph" w:customStyle="1" w:styleId="Heading3NoNumberSol">
    <w:name w:val="Heading 3 No Number Sol"/>
    <w:basedOn w:val="Heading3"/>
    <w:next w:val="BODYTEXTSol"/>
    <w:uiPriority w:val="3"/>
    <w:rsid w:val="00D85165"/>
    <w:pPr>
      <w:tabs>
        <w:tab w:val="clear" w:pos="2340"/>
        <w:tab w:val="left" w:pos="1134"/>
      </w:tabs>
      <w:spacing w:before="240" w:after="60" w:line="360" w:lineRule="auto"/>
      <w:ind w:left="0"/>
      <w:jc w:val="both"/>
    </w:pPr>
    <w:rPr>
      <w:rFonts w:ascii="Calibri" w:hAnsi="Calibri"/>
      <w:bCs/>
      <w:caps w:val="0"/>
      <w:color w:val="808080"/>
      <w:sz w:val="28"/>
    </w:rPr>
  </w:style>
  <w:style w:type="paragraph" w:customStyle="1" w:styleId="Heading4NoNumberSol">
    <w:name w:val="Heading 4 No Number Sol"/>
    <w:basedOn w:val="Heading4"/>
    <w:next w:val="BODYTEXTSol"/>
    <w:uiPriority w:val="4"/>
    <w:rsid w:val="00D85165"/>
  </w:style>
  <w:style w:type="paragraph" w:customStyle="1" w:styleId="Heading0">
    <w:name w:val="Heading 0"/>
    <w:basedOn w:val="TitleDocTypeSol"/>
    <w:next w:val="BODYTEXTSol"/>
    <w:autoRedefine/>
    <w:rsid w:val="00D85165"/>
    <w:pPr>
      <w:spacing w:before="4400"/>
    </w:pPr>
    <w:rPr>
      <w:sz w:val="48"/>
    </w:rPr>
  </w:style>
  <w:style w:type="paragraph" w:styleId="ListBullet">
    <w:name w:val="List Bullet"/>
    <w:basedOn w:val="Normal"/>
    <w:autoRedefine/>
    <w:uiPriority w:val="99"/>
    <w:rsid w:val="006E10CB"/>
    <w:pPr>
      <w:tabs>
        <w:tab w:val="num" w:pos="360"/>
      </w:tabs>
      <w:ind w:left="360" w:hanging="360"/>
    </w:pPr>
    <w:rPr>
      <w:lang w:eastAsia="lv-LV"/>
    </w:rPr>
  </w:style>
  <w:style w:type="paragraph" w:styleId="BodyTextIndent3">
    <w:name w:val="Body Text Indent 3"/>
    <w:basedOn w:val="Normal"/>
    <w:link w:val="BodyTextIndent3Char"/>
    <w:rsid w:val="006E10CB"/>
    <w:pPr>
      <w:widowControl w:val="0"/>
      <w:ind w:firstLine="426"/>
      <w:jc w:val="both"/>
    </w:pPr>
  </w:style>
  <w:style w:type="character" w:customStyle="1" w:styleId="BodyTextIndent3Char">
    <w:name w:val="Body Text Indent 3 Char"/>
    <w:link w:val="BodyTextIndent3"/>
    <w:rsid w:val="006E10CB"/>
    <w:rPr>
      <w:sz w:val="24"/>
      <w:szCs w:val="24"/>
      <w:lang w:eastAsia="en-US"/>
    </w:rPr>
  </w:style>
  <w:style w:type="paragraph" w:styleId="HTMLPreformatted">
    <w:name w:val="HTML Preformatted"/>
    <w:basedOn w:val="Normal"/>
    <w:link w:val="HTMLPreformattedChar"/>
    <w:rsid w:val="006E10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character" w:customStyle="1" w:styleId="HTMLPreformattedChar">
    <w:name w:val="HTML Preformatted Char"/>
    <w:link w:val="HTMLPreformatted"/>
    <w:rsid w:val="006E10CB"/>
    <w:rPr>
      <w:sz w:val="24"/>
      <w:szCs w:val="24"/>
      <w:lang w:eastAsia="en-US"/>
    </w:rPr>
  </w:style>
  <w:style w:type="paragraph" w:customStyle="1" w:styleId="Sadaas">
    <w:name w:val="Sadaļas"/>
    <w:basedOn w:val="Normal"/>
    <w:rsid w:val="006E10CB"/>
    <w:pPr>
      <w:spacing w:before="480" w:after="360"/>
    </w:pPr>
    <w:rPr>
      <w:b/>
      <w:bCs/>
      <w:kern w:val="32"/>
      <w:szCs w:val="20"/>
      <w:lang w:eastAsia="lv-LV"/>
    </w:rPr>
  </w:style>
  <w:style w:type="character" w:styleId="PageNumber">
    <w:name w:val="page number"/>
    <w:basedOn w:val="DefaultParagraphFont"/>
    <w:rsid w:val="006E10CB"/>
  </w:style>
  <w:style w:type="character" w:styleId="FollowedHyperlink">
    <w:name w:val="FollowedHyperlink"/>
    <w:rsid w:val="006E10CB"/>
    <w:rPr>
      <w:color w:val="800080"/>
      <w:u w:val="single"/>
    </w:rPr>
  </w:style>
  <w:style w:type="paragraph" w:styleId="BodyText2">
    <w:name w:val="Body Text 2"/>
    <w:basedOn w:val="Normal"/>
    <w:link w:val="BodyText2Char"/>
    <w:uiPriority w:val="99"/>
    <w:rsid w:val="006E10CB"/>
    <w:pPr>
      <w:ind w:right="425"/>
      <w:jc w:val="both"/>
    </w:pPr>
  </w:style>
  <w:style w:type="character" w:customStyle="1" w:styleId="BodyText2Char">
    <w:name w:val="Body Text 2 Char"/>
    <w:link w:val="BodyText2"/>
    <w:uiPriority w:val="99"/>
    <w:rsid w:val="006E10CB"/>
    <w:rPr>
      <w:sz w:val="24"/>
      <w:szCs w:val="24"/>
    </w:rPr>
  </w:style>
  <w:style w:type="paragraph" w:customStyle="1" w:styleId="Level1">
    <w:name w:val="Level 1"/>
    <w:basedOn w:val="Normal"/>
    <w:rsid w:val="006E10CB"/>
    <w:pPr>
      <w:widowControl w:val="0"/>
      <w:numPr>
        <w:numId w:val="11"/>
      </w:numPr>
      <w:outlineLvl w:val="0"/>
    </w:pPr>
    <w:rPr>
      <w:snapToGrid w:val="0"/>
    </w:rPr>
  </w:style>
  <w:style w:type="paragraph" w:customStyle="1" w:styleId="Level3">
    <w:name w:val="Level 3"/>
    <w:basedOn w:val="Normal"/>
    <w:rsid w:val="006E10CB"/>
    <w:pPr>
      <w:widowControl w:val="0"/>
      <w:numPr>
        <w:ilvl w:val="2"/>
        <w:numId w:val="11"/>
      </w:numPr>
      <w:outlineLvl w:val="2"/>
    </w:pPr>
    <w:rPr>
      <w:snapToGrid w:val="0"/>
    </w:rPr>
  </w:style>
  <w:style w:type="paragraph" w:customStyle="1" w:styleId="Level4">
    <w:name w:val="Level 4"/>
    <w:basedOn w:val="Normal"/>
    <w:rsid w:val="006E10CB"/>
    <w:pPr>
      <w:widowControl w:val="0"/>
      <w:numPr>
        <w:ilvl w:val="3"/>
        <w:numId w:val="11"/>
      </w:numPr>
      <w:outlineLvl w:val="3"/>
    </w:pPr>
    <w:rPr>
      <w:snapToGrid w:val="0"/>
    </w:rPr>
  </w:style>
  <w:style w:type="paragraph" w:customStyle="1" w:styleId="Level5">
    <w:name w:val="Level 5"/>
    <w:basedOn w:val="Normal"/>
    <w:rsid w:val="006E10CB"/>
    <w:pPr>
      <w:widowControl w:val="0"/>
      <w:numPr>
        <w:ilvl w:val="4"/>
        <w:numId w:val="11"/>
      </w:numPr>
      <w:outlineLvl w:val="4"/>
    </w:pPr>
    <w:rPr>
      <w:snapToGrid w:val="0"/>
    </w:rPr>
  </w:style>
  <w:style w:type="paragraph" w:customStyle="1" w:styleId="Level7">
    <w:name w:val="Level 7"/>
    <w:basedOn w:val="Normal"/>
    <w:rsid w:val="006E10CB"/>
    <w:pPr>
      <w:widowControl w:val="0"/>
      <w:numPr>
        <w:ilvl w:val="6"/>
        <w:numId w:val="11"/>
      </w:numPr>
      <w:outlineLvl w:val="6"/>
    </w:pPr>
    <w:rPr>
      <w:snapToGrid w:val="0"/>
    </w:rPr>
  </w:style>
  <w:style w:type="paragraph" w:customStyle="1" w:styleId="xl28">
    <w:name w:val="xl28"/>
    <w:basedOn w:val="Normal"/>
    <w:rsid w:val="006E10CB"/>
    <w:pPr>
      <w:pBdr>
        <w:bottom w:val="single" w:sz="4" w:space="0" w:color="auto"/>
        <w:right w:val="single" w:sz="4" w:space="0" w:color="auto"/>
      </w:pBdr>
      <w:spacing w:before="100" w:beforeAutospacing="1" w:after="100" w:afterAutospacing="1"/>
      <w:jc w:val="center"/>
      <w:textAlignment w:val="top"/>
    </w:pPr>
    <w:rPr>
      <w:rFonts w:ascii="Arial" w:hAnsi="Arial" w:cs="Arial"/>
      <w:b/>
      <w:bCs/>
      <w:sz w:val="22"/>
      <w:szCs w:val="22"/>
      <w:lang w:val="en-US"/>
    </w:rPr>
  </w:style>
  <w:style w:type="paragraph" w:styleId="PlainText">
    <w:name w:val="Plain Text"/>
    <w:basedOn w:val="Normal"/>
    <w:link w:val="PlainTextChar"/>
    <w:rsid w:val="006E10CB"/>
    <w:rPr>
      <w:rFonts w:ascii="Courier New" w:hAnsi="Courier New"/>
      <w:lang w:val="en-GB"/>
    </w:rPr>
  </w:style>
  <w:style w:type="character" w:customStyle="1" w:styleId="PlainTextChar">
    <w:name w:val="Plain Text Char"/>
    <w:link w:val="PlainText"/>
    <w:rsid w:val="006E10CB"/>
    <w:rPr>
      <w:rFonts w:ascii="Courier New" w:hAnsi="Courier New"/>
      <w:sz w:val="24"/>
      <w:szCs w:val="24"/>
      <w:lang w:val="en-GB" w:eastAsia="en-US"/>
    </w:rPr>
  </w:style>
  <w:style w:type="paragraph" w:styleId="DocumentMap">
    <w:name w:val="Document Map"/>
    <w:basedOn w:val="Normal"/>
    <w:link w:val="DocumentMapChar"/>
    <w:uiPriority w:val="99"/>
    <w:rsid w:val="006E10CB"/>
    <w:pPr>
      <w:shd w:val="clear" w:color="auto" w:fill="000080"/>
    </w:pPr>
    <w:rPr>
      <w:rFonts w:ascii="Tahoma" w:hAnsi="Tahoma"/>
    </w:rPr>
  </w:style>
  <w:style w:type="character" w:customStyle="1" w:styleId="DocumentMapChar">
    <w:name w:val="Document Map Char"/>
    <w:link w:val="DocumentMap"/>
    <w:uiPriority w:val="99"/>
    <w:rsid w:val="006E10CB"/>
    <w:rPr>
      <w:rFonts w:ascii="Tahoma" w:hAnsi="Tahoma"/>
      <w:sz w:val="24"/>
      <w:szCs w:val="24"/>
      <w:shd w:val="clear" w:color="auto" w:fill="000080"/>
    </w:rPr>
  </w:style>
  <w:style w:type="character" w:customStyle="1" w:styleId="small1">
    <w:name w:val="small1"/>
    <w:rsid w:val="006E10CB"/>
    <w:rPr>
      <w:rFonts w:ascii="Verdana" w:hAnsi="Verdana" w:hint="default"/>
      <w:sz w:val="17"/>
      <w:szCs w:val="17"/>
    </w:rPr>
  </w:style>
  <w:style w:type="paragraph" w:customStyle="1" w:styleId="reqBodyText">
    <w:name w:val="req Body Text"/>
    <w:basedOn w:val="Normal"/>
    <w:rsid w:val="006E10CB"/>
    <w:pPr>
      <w:spacing w:before="80" w:after="80"/>
      <w:jc w:val="both"/>
    </w:pPr>
  </w:style>
  <w:style w:type="paragraph" w:customStyle="1" w:styleId="Normal1">
    <w:name w:val="Normal1"/>
    <w:basedOn w:val="Normal"/>
    <w:rsid w:val="006E10CB"/>
    <w:pPr>
      <w:ind w:firstLine="170"/>
      <w:jc w:val="both"/>
    </w:pPr>
    <w:rPr>
      <w:lang w:val="en-GB"/>
    </w:rPr>
  </w:style>
  <w:style w:type="paragraph" w:customStyle="1" w:styleId="Norma">
    <w:name w:val="Norma"/>
    <w:basedOn w:val="Heading2"/>
    <w:rsid w:val="006E10CB"/>
    <w:pPr>
      <w:widowControl/>
      <w:autoSpaceDE/>
      <w:autoSpaceDN/>
      <w:spacing w:before="240" w:after="60"/>
      <w:jc w:val="left"/>
    </w:pPr>
    <w:rPr>
      <w:rFonts w:ascii="Arial" w:hAnsi="Arial" w:cs="Arial"/>
      <w:i/>
      <w:iCs/>
      <w:sz w:val="28"/>
      <w:lang w:eastAsia="lv-LV"/>
    </w:rPr>
  </w:style>
  <w:style w:type="character" w:styleId="Strong">
    <w:name w:val="Strong"/>
    <w:qFormat/>
    <w:rsid w:val="006E10CB"/>
    <w:rPr>
      <w:b/>
      <w:bCs/>
    </w:rPr>
  </w:style>
  <w:style w:type="character" w:customStyle="1" w:styleId="teksts1">
    <w:name w:val="teksts1"/>
    <w:rsid w:val="006E10CB"/>
    <w:rPr>
      <w:rFonts w:ascii="Arial" w:hAnsi="Arial" w:cs="Arial" w:hint="default"/>
      <w:sz w:val="19"/>
      <w:szCs w:val="19"/>
    </w:rPr>
  </w:style>
  <w:style w:type="paragraph" w:customStyle="1" w:styleId="buleti1">
    <w:name w:val="buleti1"/>
    <w:basedOn w:val="Normal"/>
    <w:rsid w:val="006E10CB"/>
    <w:pPr>
      <w:spacing w:before="100" w:beforeAutospacing="1" w:after="100" w:afterAutospacing="1"/>
    </w:pPr>
    <w:rPr>
      <w:lang w:eastAsia="lv-LV"/>
    </w:rPr>
  </w:style>
  <w:style w:type="paragraph" w:customStyle="1" w:styleId="Tabulasrinda">
    <w:name w:val="Tabulas rinda"/>
    <w:basedOn w:val="Normal"/>
    <w:rsid w:val="006E10CB"/>
    <w:pPr>
      <w:jc w:val="both"/>
    </w:pPr>
    <w:rPr>
      <w:rFonts w:ascii="Arial" w:hAnsi="Arial"/>
      <w:lang w:val="en-GB"/>
    </w:rPr>
  </w:style>
  <w:style w:type="paragraph" w:customStyle="1" w:styleId="reqID">
    <w:name w:val="req ID"/>
    <w:basedOn w:val="Normal"/>
    <w:next w:val="reqBodyText"/>
    <w:rsid w:val="006E10CB"/>
    <w:pPr>
      <w:keepNext/>
      <w:tabs>
        <w:tab w:val="left" w:pos="2835"/>
      </w:tabs>
      <w:spacing w:before="360" w:after="120"/>
    </w:pPr>
    <w:rPr>
      <w:b/>
    </w:rPr>
  </w:style>
  <w:style w:type="paragraph" w:customStyle="1" w:styleId="reqPriority">
    <w:name w:val="req Priority"/>
    <w:basedOn w:val="Normal"/>
    <w:next w:val="reqID"/>
    <w:rsid w:val="006E10CB"/>
    <w:pPr>
      <w:spacing w:before="120" w:after="360"/>
    </w:pPr>
  </w:style>
  <w:style w:type="paragraph" w:customStyle="1" w:styleId="Sarakstarindkopa1">
    <w:name w:val="Saraksta rindkopa1"/>
    <w:basedOn w:val="Normal"/>
    <w:uiPriority w:val="34"/>
    <w:qFormat/>
    <w:rsid w:val="006E10CB"/>
    <w:pPr>
      <w:ind w:left="720"/>
      <w:contextualSpacing/>
    </w:pPr>
    <w:rPr>
      <w:lang w:eastAsia="lv-LV"/>
    </w:rPr>
  </w:style>
  <w:style w:type="paragraph" w:customStyle="1" w:styleId="msolistparagraph0">
    <w:name w:val="msolistparagraph"/>
    <w:basedOn w:val="Normal"/>
    <w:rsid w:val="006E10CB"/>
    <w:pPr>
      <w:ind w:left="720"/>
    </w:pPr>
    <w:rPr>
      <w:lang w:val="en-US"/>
    </w:rPr>
  </w:style>
  <w:style w:type="paragraph" w:customStyle="1" w:styleId="head1wonumbering">
    <w:name w:val="head1_wo_numbering"/>
    <w:autoRedefine/>
    <w:qFormat/>
    <w:rsid w:val="006E10CB"/>
    <w:pPr>
      <w:spacing w:before="240" w:after="120"/>
    </w:pPr>
    <w:rPr>
      <w:b/>
      <w:bCs/>
      <w:kern w:val="32"/>
      <w:sz w:val="24"/>
      <w:szCs w:val="24"/>
      <w:lang w:eastAsia="en-US"/>
    </w:rPr>
  </w:style>
  <w:style w:type="paragraph" w:customStyle="1" w:styleId="h4body2">
    <w:name w:val="h4_body_2"/>
    <w:autoRedefine/>
    <w:qFormat/>
    <w:rsid w:val="006E10CB"/>
    <w:pPr>
      <w:tabs>
        <w:tab w:val="left" w:pos="900"/>
      </w:tabs>
      <w:spacing w:beforeLines="60"/>
      <w:ind w:left="992"/>
      <w:jc w:val="both"/>
    </w:pPr>
    <w:rPr>
      <w:bCs/>
      <w:sz w:val="24"/>
      <w:szCs w:val="24"/>
      <w:lang w:eastAsia="en-US"/>
    </w:rPr>
  </w:style>
  <w:style w:type="paragraph" w:customStyle="1" w:styleId="Numeracija">
    <w:name w:val="Numeracija"/>
    <w:basedOn w:val="Normal"/>
    <w:rsid w:val="006E10CB"/>
    <w:pPr>
      <w:numPr>
        <w:numId w:val="12"/>
      </w:numPr>
      <w:jc w:val="both"/>
    </w:pPr>
    <w:rPr>
      <w:sz w:val="26"/>
    </w:rPr>
  </w:style>
  <w:style w:type="paragraph" w:customStyle="1" w:styleId="Pielikums">
    <w:name w:val="Pielikums"/>
    <w:autoRedefine/>
    <w:qFormat/>
    <w:rsid w:val="006E10CB"/>
    <w:pPr>
      <w:jc w:val="right"/>
    </w:pPr>
    <w:rPr>
      <w:b/>
      <w:bCs/>
      <w:kern w:val="32"/>
      <w:sz w:val="24"/>
      <w:szCs w:val="24"/>
      <w:lang w:eastAsia="en-US"/>
    </w:rPr>
  </w:style>
  <w:style w:type="paragraph" w:customStyle="1" w:styleId="default0">
    <w:name w:val="default"/>
    <w:basedOn w:val="Normal"/>
    <w:rsid w:val="006E10CB"/>
    <w:pPr>
      <w:autoSpaceDE w:val="0"/>
      <w:autoSpaceDN w:val="0"/>
    </w:pPr>
    <w:rPr>
      <w:rFonts w:ascii="Calibri" w:hAnsi="Calibri"/>
      <w:color w:val="000000"/>
      <w:lang w:val="en-US"/>
    </w:rPr>
  </w:style>
  <w:style w:type="character" w:styleId="Emphasis">
    <w:name w:val="Emphasis"/>
    <w:uiPriority w:val="20"/>
    <w:qFormat/>
    <w:rsid w:val="006E10CB"/>
    <w:rPr>
      <w:i/>
      <w:iCs/>
    </w:rPr>
  </w:style>
  <w:style w:type="paragraph" w:customStyle="1" w:styleId="Sarakstarindkopa11">
    <w:name w:val="Saraksta rindkopa11"/>
    <w:basedOn w:val="Normal"/>
    <w:uiPriority w:val="34"/>
    <w:qFormat/>
    <w:rsid w:val="006E10CB"/>
    <w:pPr>
      <w:ind w:left="720"/>
      <w:contextualSpacing/>
    </w:pPr>
    <w:rPr>
      <w:lang w:eastAsia="lv-LV"/>
    </w:rPr>
  </w:style>
  <w:style w:type="paragraph" w:customStyle="1" w:styleId="Sadaa">
    <w:name w:val="Sadaļa"/>
    <w:basedOn w:val="Normal"/>
    <w:rsid w:val="006E10CB"/>
    <w:pPr>
      <w:spacing w:before="480" w:after="360"/>
    </w:pPr>
    <w:rPr>
      <w:b/>
      <w:bCs/>
      <w:kern w:val="32"/>
      <w:lang w:eastAsia="lv-LV"/>
    </w:rPr>
  </w:style>
  <w:style w:type="paragraph" w:customStyle="1" w:styleId="Style200">
    <w:name w:val="Style200"/>
    <w:basedOn w:val="Normal"/>
    <w:rsid w:val="006E10CB"/>
    <w:pPr>
      <w:keepNext/>
      <w:numPr>
        <w:numId w:val="13"/>
      </w:numPr>
      <w:spacing w:before="480" w:after="360"/>
      <w:outlineLvl w:val="0"/>
    </w:pPr>
    <w:rPr>
      <w:b/>
      <w:bCs/>
      <w:kern w:val="32"/>
    </w:rPr>
  </w:style>
  <w:style w:type="paragraph" w:styleId="TOC9">
    <w:name w:val="toc 9"/>
    <w:basedOn w:val="Normal"/>
    <w:next w:val="Normal"/>
    <w:autoRedefine/>
    <w:rsid w:val="006E10CB"/>
    <w:pPr>
      <w:ind w:left="1920"/>
    </w:pPr>
    <w:rPr>
      <w:lang w:eastAsia="lv-LV"/>
    </w:rPr>
  </w:style>
  <w:style w:type="character" w:customStyle="1" w:styleId="st">
    <w:name w:val="st"/>
    <w:basedOn w:val="DefaultParagraphFont"/>
    <w:rsid w:val="006E10CB"/>
  </w:style>
  <w:style w:type="paragraph" w:customStyle="1" w:styleId="CharCharCharCharCharChar">
    <w:name w:val="Char Char Char Char Char Char"/>
    <w:basedOn w:val="Normal"/>
    <w:rsid w:val="0028331F"/>
    <w:pPr>
      <w:spacing w:before="120" w:after="160" w:line="240" w:lineRule="exact"/>
      <w:ind w:firstLine="720"/>
      <w:jc w:val="both"/>
    </w:pPr>
    <w:rPr>
      <w:rFonts w:ascii="Verdana" w:hAnsi="Verdana"/>
      <w:sz w:val="20"/>
      <w:szCs w:val="20"/>
      <w:lang w:val="en-US"/>
    </w:rPr>
  </w:style>
  <w:style w:type="paragraph" w:customStyle="1" w:styleId="TabR17">
    <w:name w:val="TabR(17)"/>
    <w:basedOn w:val="Normal"/>
    <w:rsid w:val="0028331F"/>
    <w:pPr>
      <w:tabs>
        <w:tab w:val="right" w:pos="9639"/>
      </w:tabs>
      <w:autoSpaceDE w:val="0"/>
      <w:autoSpaceDN w:val="0"/>
      <w:spacing w:after="120"/>
    </w:pPr>
    <w:rPr>
      <w:lang w:val="ru-RU"/>
    </w:rPr>
  </w:style>
  <w:style w:type="paragraph" w:customStyle="1" w:styleId="SpaceAfter0">
    <w:name w:val="SpaceAfter0"/>
    <w:next w:val="Normal"/>
    <w:rsid w:val="0028331F"/>
    <w:pPr>
      <w:autoSpaceDE w:val="0"/>
      <w:autoSpaceDN w:val="0"/>
    </w:pPr>
    <w:rPr>
      <w:noProof/>
      <w:sz w:val="24"/>
      <w:szCs w:val="24"/>
      <w:lang w:val="en-US" w:eastAsia="en-US"/>
    </w:rPr>
  </w:style>
  <w:style w:type="character" w:customStyle="1" w:styleId="ListParagraphChar">
    <w:name w:val="List Paragraph Char"/>
    <w:aliases w:val="H&amp;P List Paragraph Char,2 Char,Saistīto dokumentu saraksts Char,Syle 1 Char,List Paragraph1 Char,Numurets Char,Normal bullet 2 Char,Bullet list Char,PPS_Bullet Char"/>
    <w:link w:val="ListParagraph"/>
    <w:uiPriority w:val="34"/>
    <w:locked/>
    <w:rsid w:val="00C0533B"/>
    <w:rPr>
      <w:sz w:val="24"/>
      <w:szCs w:val="22"/>
      <w:lang w:eastAsia="en-US"/>
    </w:rPr>
  </w:style>
  <w:style w:type="paragraph" w:customStyle="1" w:styleId="CSbodytext">
    <w:name w:val="CS body text"/>
    <w:basedOn w:val="Normal"/>
    <w:link w:val="CSbodytextChar"/>
    <w:qFormat/>
    <w:rsid w:val="005509A2"/>
    <w:pPr>
      <w:spacing w:before="60" w:after="60" w:line="360" w:lineRule="auto"/>
      <w:jc w:val="both"/>
    </w:pPr>
    <w:rPr>
      <w:rFonts w:ascii="Calibri" w:hAnsi="Calibri"/>
      <w:sz w:val="20"/>
    </w:rPr>
  </w:style>
  <w:style w:type="character" w:customStyle="1" w:styleId="CSbodytextChar">
    <w:name w:val="CS body text Char"/>
    <w:link w:val="CSbodytext"/>
    <w:rsid w:val="005509A2"/>
    <w:rPr>
      <w:rFonts w:ascii="Calibri" w:hAnsi="Calibri"/>
      <w:szCs w:val="24"/>
      <w:lang w:eastAsia="en-US"/>
    </w:rPr>
  </w:style>
  <w:style w:type="paragraph" w:styleId="EndnoteText">
    <w:name w:val="endnote text"/>
    <w:basedOn w:val="Normal"/>
    <w:link w:val="EndnoteTextChar"/>
    <w:rsid w:val="005509A2"/>
    <w:rPr>
      <w:sz w:val="20"/>
      <w:szCs w:val="20"/>
    </w:rPr>
  </w:style>
  <w:style w:type="character" w:customStyle="1" w:styleId="EndnoteTextChar">
    <w:name w:val="Endnote Text Char"/>
    <w:basedOn w:val="DefaultParagraphFont"/>
    <w:link w:val="EndnoteText"/>
    <w:rsid w:val="005509A2"/>
    <w:rPr>
      <w:lang w:eastAsia="en-US"/>
    </w:rPr>
  </w:style>
  <w:style w:type="character" w:styleId="EndnoteReference">
    <w:name w:val="endnote reference"/>
    <w:rsid w:val="005509A2"/>
    <w:rPr>
      <w:vertAlign w:val="superscript"/>
    </w:rPr>
  </w:style>
  <w:style w:type="character" w:customStyle="1" w:styleId="content">
    <w:name w:val="content"/>
    <w:rsid w:val="005509A2"/>
  </w:style>
  <w:style w:type="paragraph" w:styleId="ListNumber2">
    <w:name w:val="List Number 2"/>
    <w:basedOn w:val="Normal"/>
    <w:uiPriority w:val="99"/>
    <w:semiHidden/>
    <w:unhideWhenUsed/>
    <w:rsid w:val="00C05055"/>
    <w:pPr>
      <w:numPr>
        <w:numId w:val="15"/>
      </w:numPr>
      <w:spacing w:after="160" w:line="259" w:lineRule="auto"/>
      <w:contextualSpacing/>
    </w:pPr>
    <w:rPr>
      <w:rFonts w:asciiTheme="minorHAnsi" w:eastAsiaTheme="minorHAnsi" w:hAnsiTheme="minorHAnsi" w:cstheme="minorBidi"/>
      <w:sz w:val="22"/>
      <w:szCs w:val="22"/>
    </w:rPr>
  </w:style>
  <w:style w:type="numbering" w:customStyle="1" w:styleId="Style2">
    <w:name w:val="Style2"/>
    <w:uiPriority w:val="99"/>
    <w:rsid w:val="00A80527"/>
    <w:pPr>
      <w:numPr>
        <w:numId w:val="16"/>
      </w:numPr>
    </w:pPr>
  </w:style>
  <w:style w:type="paragraph" w:styleId="Title">
    <w:name w:val="Title"/>
    <w:basedOn w:val="Normal"/>
    <w:next w:val="Normal"/>
    <w:link w:val="TitleChar"/>
    <w:qFormat/>
    <w:rsid w:val="006C779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lang w:val="en-GB"/>
    </w:rPr>
  </w:style>
  <w:style w:type="character" w:customStyle="1" w:styleId="TitleChar">
    <w:name w:val="Title Char"/>
    <w:basedOn w:val="DefaultParagraphFont"/>
    <w:link w:val="Title"/>
    <w:rsid w:val="006C7791"/>
    <w:rPr>
      <w:rFonts w:asciiTheme="majorHAnsi" w:eastAsiaTheme="majorEastAsia" w:hAnsiTheme="majorHAnsi" w:cstheme="majorBidi"/>
      <w:color w:val="17365D" w:themeColor="text2" w:themeShade="BF"/>
      <w:spacing w:val="5"/>
      <w:kern w:val="28"/>
      <w:sz w:val="52"/>
      <w:szCs w:val="52"/>
      <w:lang w:val="en-GB" w:eastAsia="en-US"/>
    </w:rPr>
  </w:style>
  <w:style w:type="table" w:styleId="LightList-Accent1">
    <w:name w:val="Light List Accent 1"/>
    <w:basedOn w:val="TableNormal"/>
    <w:uiPriority w:val="61"/>
    <w:rsid w:val="006C7791"/>
    <w:rPr>
      <w:rFonts w:asciiTheme="minorHAnsi" w:eastAsiaTheme="minorHAnsi" w:hAnsiTheme="minorHAnsi" w:cstheme="minorBidi"/>
      <w:sz w:val="22"/>
      <w:szCs w:val="22"/>
      <w:lang w:val="en-GB"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6C7791"/>
    <w:rPr>
      <w:rFonts w:asciiTheme="minorHAnsi" w:eastAsiaTheme="minorHAnsi" w:hAnsiTheme="minorHAnsi" w:cstheme="minorBidi"/>
      <w:sz w:val="22"/>
      <w:szCs w:val="22"/>
      <w:lang w:val="en-GB"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SubtleEmphasis">
    <w:name w:val="Subtle Emphasis"/>
    <w:basedOn w:val="DefaultParagraphFont"/>
    <w:uiPriority w:val="19"/>
    <w:qFormat/>
    <w:rsid w:val="006C7791"/>
    <w:rPr>
      <w:i/>
      <w:iCs/>
      <w:color w:val="808080" w:themeColor="text1" w:themeTint="7F"/>
    </w:rPr>
  </w:style>
  <w:style w:type="character" w:customStyle="1" w:styleId="FootnoteTextChar1">
    <w:name w:val="Footnote Text Char1"/>
    <w:uiPriority w:val="99"/>
    <w:locked/>
    <w:rsid w:val="00C73342"/>
    <w:rPr>
      <w:lang w:val="en-AU" w:eastAsia="en-US"/>
    </w:rPr>
  </w:style>
  <w:style w:type="paragraph" w:customStyle="1" w:styleId="ApakpunktsRakstz">
    <w:name w:val="Apakšpunkts Rakstz."/>
    <w:basedOn w:val="Normal"/>
    <w:link w:val="ApakpunktsRakstzRakstz"/>
    <w:rsid w:val="0002402E"/>
    <w:pPr>
      <w:widowControl w:val="0"/>
      <w:tabs>
        <w:tab w:val="num" w:pos="5171"/>
      </w:tabs>
      <w:autoSpaceDE w:val="0"/>
      <w:autoSpaceDN w:val="0"/>
      <w:ind w:left="5171" w:hanging="851"/>
    </w:pPr>
    <w:rPr>
      <w:rFonts w:ascii="Arial" w:hAnsi="Arial"/>
      <w:b/>
      <w:sz w:val="20"/>
      <w:lang w:val="x-none" w:eastAsia="x-none"/>
    </w:rPr>
  </w:style>
  <w:style w:type="character" w:customStyle="1" w:styleId="ApakpunktsRakstzRakstz">
    <w:name w:val="Apakšpunkts Rakstz. Rakstz."/>
    <w:link w:val="ApakpunktsRakstz"/>
    <w:rsid w:val="0002402E"/>
    <w:rPr>
      <w:rFonts w:ascii="Arial" w:hAnsi="Arial"/>
      <w:b/>
      <w:szCs w:val="24"/>
      <w:lang w:val="x-none" w:eastAsia="x-none"/>
    </w:rPr>
  </w:style>
  <w:style w:type="paragraph" w:styleId="NoSpacing">
    <w:name w:val="No Spacing"/>
    <w:qFormat/>
    <w:rsid w:val="00767779"/>
    <w:rPr>
      <w:rFonts w:ascii="Calibri" w:eastAsia="Calibri" w:hAnsi="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9817">
      <w:bodyDiv w:val="1"/>
      <w:marLeft w:val="0"/>
      <w:marRight w:val="0"/>
      <w:marTop w:val="0"/>
      <w:marBottom w:val="0"/>
      <w:divBdr>
        <w:top w:val="none" w:sz="0" w:space="0" w:color="auto"/>
        <w:left w:val="none" w:sz="0" w:space="0" w:color="auto"/>
        <w:bottom w:val="none" w:sz="0" w:space="0" w:color="auto"/>
        <w:right w:val="none" w:sz="0" w:space="0" w:color="auto"/>
      </w:divBdr>
    </w:div>
    <w:div w:id="51926492">
      <w:bodyDiv w:val="1"/>
      <w:marLeft w:val="0"/>
      <w:marRight w:val="0"/>
      <w:marTop w:val="0"/>
      <w:marBottom w:val="0"/>
      <w:divBdr>
        <w:top w:val="none" w:sz="0" w:space="0" w:color="auto"/>
        <w:left w:val="none" w:sz="0" w:space="0" w:color="auto"/>
        <w:bottom w:val="none" w:sz="0" w:space="0" w:color="auto"/>
        <w:right w:val="none" w:sz="0" w:space="0" w:color="auto"/>
      </w:divBdr>
    </w:div>
    <w:div w:id="434907456">
      <w:bodyDiv w:val="1"/>
      <w:marLeft w:val="0"/>
      <w:marRight w:val="0"/>
      <w:marTop w:val="0"/>
      <w:marBottom w:val="0"/>
      <w:divBdr>
        <w:top w:val="none" w:sz="0" w:space="0" w:color="auto"/>
        <w:left w:val="none" w:sz="0" w:space="0" w:color="auto"/>
        <w:bottom w:val="none" w:sz="0" w:space="0" w:color="auto"/>
        <w:right w:val="none" w:sz="0" w:space="0" w:color="auto"/>
      </w:divBdr>
    </w:div>
    <w:div w:id="504169314">
      <w:bodyDiv w:val="1"/>
      <w:marLeft w:val="0"/>
      <w:marRight w:val="0"/>
      <w:marTop w:val="0"/>
      <w:marBottom w:val="0"/>
      <w:divBdr>
        <w:top w:val="none" w:sz="0" w:space="0" w:color="auto"/>
        <w:left w:val="none" w:sz="0" w:space="0" w:color="auto"/>
        <w:bottom w:val="none" w:sz="0" w:space="0" w:color="auto"/>
        <w:right w:val="none" w:sz="0" w:space="0" w:color="auto"/>
      </w:divBdr>
    </w:div>
    <w:div w:id="534973758">
      <w:bodyDiv w:val="1"/>
      <w:marLeft w:val="0"/>
      <w:marRight w:val="0"/>
      <w:marTop w:val="0"/>
      <w:marBottom w:val="0"/>
      <w:divBdr>
        <w:top w:val="none" w:sz="0" w:space="0" w:color="auto"/>
        <w:left w:val="none" w:sz="0" w:space="0" w:color="auto"/>
        <w:bottom w:val="none" w:sz="0" w:space="0" w:color="auto"/>
        <w:right w:val="none" w:sz="0" w:space="0" w:color="auto"/>
      </w:divBdr>
    </w:div>
    <w:div w:id="672800323">
      <w:bodyDiv w:val="1"/>
      <w:marLeft w:val="0"/>
      <w:marRight w:val="0"/>
      <w:marTop w:val="0"/>
      <w:marBottom w:val="0"/>
      <w:divBdr>
        <w:top w:val="none" w:sz="0" w:space="0" w:color="auto"/>
        <w:left w:val="none" w:sz="0" w:space="0" w:color="auto"/>
        <w:bottom w:val="none" w:sz="0" w:space="0" w:color="auto"/>
        <w:right w:val="none" w:sz="0" w:space="0" w:color="auto"/>
      </w:divBdr>
    </w:div>
    <w:div w:id="1104107321">
      <w:bodyDiv w:val="1"/>
      <w:marLeft w:val="0"/>
      <w:marRight w:val="0"/>
      <w:marTop w:val="0"/>
      <w:marBottom w:val="0"/>
      <w:divBdr>
        <w:top w:val="none" w:sz="0" w:space="0" w:color="auto"/>
        <w:left w:val="none" w:sz="0" w:space="0" w:color="auto"/>
        <w:bottom w:val="none" w:sz="0" w:space="0" w:color="auto"/>
        <w:right w:val="none" w:sz="0" w:space="0" w:color="auto"/>
      </w:divBdr>
    </w:div>
    <w:div w:id="1408574280">
      <w:bodyDiv w:val="1"/>
      <w:marLeft w:val="0"/>
      <w:marRight w:val="0"/>
      <w:marTop w:val="0"/>
      <w:marBottom w:val="0"/>
      <w:divBdr>
        <w:top w:val="none" w:sz="0" w:space="0" w:color="auto"/>
        <w:left w:val="none" w:sz="0" w:space="0" w:color="auto"/>
        <w:bottom w:val="none" w:sz="0" w:space="0" w:color="auto"/>
        <w:right w:val="none" w:sz="0" w:space="0" w:color="auto"/>
      </w:divBdr>
    </w:div>
    <w:div w:id="15304843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iepirkumi@vadc.gov.lv" TargetMode="External"/><Relationship Id="rId13" Type="http://schemas.openxmlformats.org/officeDocument/2006/relationships/footer" Target="footer1.xml"/><Relationship Id="rId18"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iepirkumi@vadc.gov.lv" TargetMode="Externa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vadc.lv" TargetMode="Externa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yperlink" Target="mailto:iepirkumi@vadc.gov.lv"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vadc.lv" TargetMode="External"/><Relationship Id="rId14" Type="http://schemas.openxmlformats.org/officeDocument/2006/relationships/footer" Target="footer2.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9CC6E4-ADF1-403E-BCDD-195B6A16B3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21027</Words>
  <Characters>11986</Characters>
  <Application>Microsoft Office Word</Application>
  <DocSecurity>0</DocSecurity>
  <Lines>99</Lines>
  <Paragraphs>65</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
      <vt:lpstr/>
    </vt:vector>
  </TitlesOfParts>
  <LinksUpToDate>false</LinksUpToDate>
  <CharactersWithSpaces>32948</CharactersWithSpaces>
  <SharedDoc>false</SharedDoc>
  <HLinks>
    <vt:vector size="54" baseType="variant">
      <vt:variant>
        <vt:i4>7995516</vt:i4>
      </vt:variant>
      <vt:variant>
        <vt:i4>42</vt:i4>
      </vt:variant>
      <vt:variant>
        <vt:i4>0</vt:i4>
      </vt:variant>
      <vt:variant>
        <vt:i4>5</vt:i4>
      </vt:variant>
      <vt:variant>
        <vt:lpwstr>http://likumi.lv/doc.php?id=133536</vt:lpwstr>
      </vt:variant>
      <vt:variant>
        <vt:lpwstr/>
      </vt:variant>
      <vt:variant>
        <vt:i4>7995516</vt:i4>
      </vt:variant>
      <vt:variant>
        <vt:i4>39</vt:i4>
      </vt:variant>
      <vt:variant>
        <vt:i4>0</vt:i4>
      </vt:variant>
      <vt:variant>
        <vt:i4>5</vt:i4>
      </vt:variant>
      <vt:variant>
        <vt:lpwstr>http://likumi.lv/doc.php?id=133536</vt:lpwstr>
      </vt:variant>
      <vt:variant>
        <vt:lpwstr/>
      </vt:variant>
      <vt:variant>
        <vt:i4>7995516</vt:i4>
      </vt:variant>
      <vt:variant>
        <vt:i4>36</vt:i4>
      </vt:variant>
      <vt:variant>
        <vt:i4>0</vt:i4>
      </vt:variant>
      <vt:variant>
        <vt:i4>5</vt:i4>
      </vt:variant>
      <vt:variant>
        <vt:lpwstr>http://likumi.lv/doc.php?id=133536</vt:lpwstr>
      </vt:variant>
      <vt:variant>
        <vt:lpwstr/>
      </vt:variant>
      <vt:variant>
        <vt:i4>7995516</vt:i4>
      </vt:variant>
      <vt:variant>
        <vt:i4>33</vt:i4>
      </vt:variant>
      <vt:variant>
        <vt:i4>0</vt:i4>
      </vt:variant>
      <vt:variant>
        <vt:i4>5</vt:i4>
      </vt:variant>
      <vt:variant>
        <vt:lpwstr>http://likumi.lv/doc.php?id=133536</vt:lpwstr>
      </vt:variant>
      <vt:variant>
        <vt:lpwstr/>
      </vt:variant>
      <vt:variant>
        <vt:i4>4587521</vt:i4>
      </vt:variant>
      <vt:variant>
        <vt:i4>30</vt:i4>
      </vt:variant>
      <vt:variant>
        <vt:i4>0</vt:i4>
      </vt:variant>
      <vt:variant>
        <vt:i4>5</vt:i4>
      </vt:variant>
      <vt:variant>
        <vt:lpwstr>http://www.spec.org/cpu2006/results/rint2006.html</vt:lpwstr>
      </vt:variant>
      <vt:variant>
        <vt:lpwstr/>
      </vt:variant>
      <vt:variant>
        <vt:i4>3080308</vt:i4>
      </vt:variant>
      <vt:variant>
        <vt:i4>21</vt:i4>
      </vt:variant>
      <vt:variant>
        <vt:i4>0</vt:i4>
      </vt:variant>
      <vt:variant>
        <vt:i4>5</vt:i4>
      </vt:variant>
      <vt:variant>
        <vt:lpwstr>http://www.likumi.lv/doc.php?id=232561&amp;from=off</vt:lpwstr>
      </vt:variant>
      <vt:variant>
        <vt:lpwstr/>
      </vt:variant>
      <vt:variant>
        <vt:i4>4784140</vt:i4>
      </vt:variant>
      <vt:variant>
        <vt:i4>6</vt:i4>
      </vt:variant>
      <vt:variant>
        <vt:i4>0</vt:i4>
      </vt:variant>
      <vt:variant>
        <vt:i4>5</vt:i4>
      </vt:variant>
      <vt:variant>
        <vt:lpwstr>http://likumi.lv/doc.php?id=133536</vt:lpwstr>
      </vt:variant>
      <vt:variant>
        <vt:lpwstr>p39</vt:lpwstr>
      </vt:variant>
      <vt:variant>
        <vt:i4>4784140</vt:i4>
      </vt:variant>
      <vt:variant>
        <vt:i4>3</vt:i4>
      </vt:variant>
      <vt:variant>
        <vt:i4>0</vt:i4>
      </vt:variant>
      <vt:variant>
        <vt:i4>5</vt:i4>
      </vt:variant>
      <vt:variant>
        <vt:lpwstr>http://likumi.lv/doc.php?id=133536</vt:lpwstr>
      </vt:variant>
      <vt:variant>
        <vt:lpwstr>p39</vt:lpwstr>
      </vt:variant>
      <vt:variant>
        <vt:i4>8192051</vt:i4>
      </vt:variant>
      <vt:variant>
        <vt:i4>0</vt:i4>
      </vt:variant>
      <vt:variant>
        <vt:i4>0</vt:i4>
      </vt:variant>
      <vt:variant>
        <vt:i4>5</vt:i4>
      </vt:variant>
      <vt:variant>
        <vt:lpwstr>http://www.izm.gov.lv/</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12-20T10:18:00Z</dcterms:created>
  <dcterms:modified xsi:type="dcterms:W3CDTF">2018-12-21T14:27:00Z</dcterms:modified>
</cp:coreProperties>
</file>